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 w:themeColor="background1"/>
  <w:body>
    <w:p w14:paraId="668900C2" w14:textId="77777777" w:rsidR="00E639CC" w:rsidRPr="00BE5E0C" w:rsidRDefault="00E639CC" w:rsidP="0009369D">
      <w:pPr>
        <w:ind w:left="5103" w:firstLine="561"/>
        <w:jc w:val="right"/>
        <w:rPr>
          <w:b/>
          <w:bCs/>
          <w:color w:val="000000"/>
          <w:sz w:val="28"/>
          <w:szCs w:val="28"/>
          <w:lang w:val="uk-UA"/>
        </w:rPr>
      </w:pPr>
      <w:r w:rsidRPr="00BE5E0C">
        <w:rPr>
          <w:b/>
          <w:bCs/>
          <w:color w:val="000000"/>
          <w:sz w:val="28"/>
          <w:szCs w:val="28"/>
          <w:lang w:val="uk-UA"/>
        </w:rPr>
        <w:t>Форма № Н-6.01у</w:t>
      </w:r>
    </w:p>
    <w:p w14:paraId="30EF0F02" w14:textId="77777777" w:rsidR="00E639CC" w:rsidRPr="00BE5E0C" w:rsidRDefault="00E639CC" w:rsidP="00E639CC">
      <w:pPr>
        <w:spacing w:line="360" w:lineRule="auto"/>
        <w:ind w:left="5103"/>
        <w:jc w:val="right"/>
        <w:rPr>
          <w:color w:val="000000"/>
          <w:sz w:val="16"/>
          <w:szCs w:val="16"/>
          <w:lang w:val="uk-UA"/>
        </w:rPr>
      </w:pPr>
    </w:p>
    <w:p w14:paraId="5E1F9538" w14:textId="77777777" w:rsidR="00E639CC" w:rsidRPr="00BE5E0C" w:rsidRDefault="00E639CC" w:rsidP="009E3B93">
      <w:pPr>
        <w:spacing w:after="7"/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Кременчуцький національний університет імені Михайла Остроградського</w:t>
      </w:r>
    </w:p>
    <w:p w14:paraId="7CAC68D8" w14:textId="77777777" w:rsidR="00E639CC" w:rsidRPr="00BE5E0C" w:rsidRDefault="00E639CC" w:rsidP="009E3B93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вне найменування вищого навчального закладу)</w:t>
      </w:r>
    </w:p>
    <w:p w14:paraId="7D3F2F0F" w14:textId="77777777" w:rsidR="00E639CC" w:rsidRPr="00BE5E0C" w:rsidRDefault="00851C84" w:rsidP="00851C84">
      <w:pPr>
        <w:ind w:firstLine="708"/>
        <w:rPr>
          <w:color w:val="000000"/>
          <w:sz w:val="16"/>
          <w:szCs w:val="16"/>
          <w:lang w:val="uk-UA"/>
        </w:rPr>
      </w:pPr>
      <w:r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ab/>
      </w:r>
      <w:r>
        <w:rPr>
          <w:color w:val="000000"/>
          <w:sz w:val="28"/>
          <w:szCs w:val="28"/>
          <w:u w:val="single"/>
          <w:lang w:val="uk-UA"/>
        </w:rPr>
        <w:tab/>
      </w:r>
      <w:r w:rsidR="00E639CC" w:rsidRPr="00BE5E0C">
        <w:rPr>
          <w:color w:val="000000"/>
          <w:sz w:val="28"/>
          <w:szCs w:val="28"/>
          <w:u w:val="single"/>
          <w:lang w:val="uk-UA"/>
        </w:rPr>
        <w:t>Кафедра автоматизації та інформаційних систем</w:t>
      </w:r>
      <w:r w:rsidR="00E639CC" w:rsidRPr="00BE5E0C">
        <w:rPr>
          <w:color w:val="000000"/>
          <w:sz w:val="28"/>
          <w:szCs w:val="28"/>
          <w:u w:val="single"/>
          <w:lang w:val="uk-UA"/>
        </w:rPr>
        <w:tab/>
      </w:r>
      <w:r>
        <w:rPr>
          <w:color w:val="000000"/>
          <w:sz w:val="28"/>
          <w:szCs w:val="28"/>
          <w:u w:val="single"/>
          <w:lang w:val="uk-UA"/>
        </w:rPr>
        <w:tab/>
      </w:r>
    </w:p>
    <w:p w14:paraId="7BFD57BE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вна назва кафедри, циклової комісії)</w:t>
      </w:r>
    </w:p>
    <w:p w14:paraId="411C199F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</w:p>
    <w:p w14:paraId="6E0FBD81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6CE5E869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4B11E95F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0932CAA4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7C94A2F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6D3D7A3B" w14:textId="77777777" w:rsidR="00E639CC" w:rsidRPr="00BE5E0C" w:rsidRDefault="00E639CC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  <w:r w:rsidRPr="00BE5E0C">
        <w:rPr>
          <w:b/>
          <w:bCs/>
          <w:color w:val="000000"/>
          <w:sz w:val="36"/>
          <w:szCs w:val="36"/>
          <w:lang w:val="uk-UA"/>
        </w:rPr>
        <w:t>КУРСОВИЙ ПРОЄКТ</w:t>
      </w:r>
    </w:p>
    <w:p w14:paraId="6A871DCC" w14:textId="77777777" w:rsidR="00E639CC" w:rsidRDefault="00E639CC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  <w:r w:rsidRPr="00BE5E0C">
        <w:rPr>
          <w:b/>
          <w:bCs/>
          <w:color w:val="000000"/>
          <w:sz w:val="36"/>
          <w:szCs w:val="36"/>
          <w:lang w:val="uk-UA"/>
        </w:rPr>
        <w:t>(РОБОТА)</w:t>
      </w:r>
    </w:p>
    <w:p w14:paraId="5C8EF865" w14:textId="77777777" w:rsidR="009E3B93" w:rsidRDefault="009E3B93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</w:p>
    <w:p w14:paraId="73DC19FF" w14:textId="77777777" w:rsidR="00A33408" w:rsidRPr="00BE5E0C" w:rsidRDefault="00A33408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</w:p>
    <w:p w14:paraId="5DDE4DA3" w14:textId="77777777" w:rsidR="00E639CC" w:rsidRPr="00BE5E0C" w:rsidRDefault="00E639CC" w:rsidP="00E639CC">
      <w:pPr>
        <w:jc w:val="center"/>
        <w:rPr>
          <w:b/>
          <w:bCs/>
          <w:color w:val="000000"/>
          <w:sz w:val="16"/>
          <w:szCs w:val="16"/>
          <w:lang w:val="uk-UA"/>
        </w:rPr>
      </w:pPr>
    </w:p>
    <w:p w14:paraId="345545C0" w14:textId="77777777" w:rsidR="00E639CC" w:rsidRPr="00BE5E0C" w:rsidRDefault="00E639CC" w:rsidP="00E639CC">
      <w:pPr>
        <w:jc w:val="both"/>
        <w:rPr>
          <w:color w:val="000000"/>
          <w:sz w:val="28"/>
          <w:szCs w:val="28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з дисципліни 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noProof/>
          <w:sz w:val="28"/>
          <w:szCs w:val="28"/>
          <w:u w:val="single"/>
          <w:lang w:val="uk-UA"/>
        </w:rPr>
        <w:t>«</w:t>
      </w:r>
      <w:r w:rsidR="009B6B83">
        <w:rPr>
          <w:noProof/>
          <w:sz w:val="28"/>
          <w:szCs w:val="28"/>
          <w:u w:val="single"/>
          <w:lang w:val="uk-UA"/>
        </w:rPr>
        <w:t xml:space="preserve">Сучасні мови </w:t>
      </w:r>
      <w:r w:rsidR="009B6B83">
        <w:rPr>
          <w:sz w:val="28"/>
          <w:szCs w:val="28"/>
          <w:u w:val="single"/>
          <w:lang w:val="uk-UA"/>
        </w:rPr>
        <w:t>об</w:t>
      </w:r>
      <w:r w:rsidR="009B6B83">
        <w:rPr>
          <w:sz w:val="28"/>
          <w:szCs w:val="28"/>
          <w:u w:val="single"/>
        </w:rPr>
        <w:t>’</w:t>
      </w:r>
      <w:proofErr w:type="spellStart"/>
      <w:r w:rsidR="009B6B83">
        <w:rPr>
          <w:sz w:val="28"/>
          <w:szCs w:val="28"/>
          <w:u w:val="single"/>
          <w:lang w:val="uk-UA"/>
        </w:rPr>
        <w:t>єктно</w:t>
      </w:r>
      <w:proofErr w:type="spellEnd"/>
      <w:r w:rsidR="009B6B83">
        <w:rPr>
          <w:sz w:val="28"/>
          <w:szCs w:val="28"/>
          <w:u w:val="single"/>
          <w:lang w:val="uk-UA"/>
        </w:rPr>
        <w:t>-орієнтованого програмування</w:t>
      </w:r>
      <w:r w:rsidRPr="00BE5E0C">
        <w:rPr>
          <w:noProof/>
          <w:sz w:val="28"/>
          <w:szCs w:val="28"/>
          <w:u w:val="single"/>
          <w:lang w:val="uk-UA"/>
        </w:rPr>
        <w:t>»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</w:p>
    <w:p w14:paraId="4661A0EE" w14:textId="77777777" w:rsidR="00EE662B" w:rsidRDefault="00E639CC" w:rsidP="00EE662B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назва дисципліни)</w:t>
      </w:r>
      <w:bookmarkStart w:id="0" w:name="_Toc102917119"/>
    </w:p>
    <w:p w14:paraId="2A679D8F" w14:textId="77777777" w:rsidR="00A33408" w:rsidRPr="00BE5E0C" w:rsidRDefault="00A33408" w:rsidP="00EE662B">
      <w:pPr>
        <w:jc w:val="center"/>
        <w:rPr>
          <w:color w:val="000000"/>
          <w:sz w:val="16"/>
          <w:szCs w:val="16"/>
          <w:lang w:val="uk-UA"/>
        </w:rPr>
      </w:pPr>
    </w:p>
    <w:p w14:paraId="64143B48" w14:textId="77777777" w:rsidR="00E639CC" w:rsidRPr="00BE5E0C" w:rsidRDefault="00E639CC" w:rsidP="00EE662B">
      <w:pPr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на тему 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Pr="00BE5E0C">
        <w:rPr>
          <w:color w:val="000000"/>
          <w:sz w:val="28"/>
          <w:szCs w:val="28"/>
          <w:u w:val="single"/>
          <w:lang w:val="uk-UA"/>
        </w:rPr>
        <w:tab/>
        <w:t xml:space="preserve">  </w:t>
      </w:r>
      <w:r w:rsidR="00611181">
        <w:rPr>
          <w:color w:val="000000"/>
          <w:sz w:val="28"/>
          <w:szCs w:val="28"/>
          <w:u w:val="single"/>
          <w:lang w:val="uk-UA"/>
        </w:rPr>
        <w:t xml:space="preserve">                   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bookmarkEnd w:id="0"/>
      <w:proofErr w:type="spellStart"/>
      <w:r w:rsidR="00142AF4">
        <w:rPr>
          <w:color w:val="000000"/>
          <w:sz w:val="28"/>
          <w:szCs w:val="28"/>
          <w:u w:val="single"/>
          <w:lang w:val="uk-UA"/>
        </w:rPr>
        <w:t>Ком’ютерна</w:t>
      </w:r>
      <w:proofErr w:type="spellEnd"/>
      <w:r w:rsidR="00142AF4">
        <w:rPr>
          <w:color w:val="000000"/>
          <w:sz w:val="28"/>
          <w:szCs w:val="28"/>
          <w:u w:val="single"/>
          <w:lang w:val="uk-UA"/>
        </w:rPr>
        <w:t xml:space="preserve"> </w:t>
      </w:r>
      <w:r w:rsidR="00142AF4">
        <w:rPr>
          <w:color w:val="000000" w:themeColor="text1"/>
          <w:sz w:val="28"/>
          <w:u w:val="single"/>
          <w:lang w:val="uk-UA"/>
        </w:rPr>
        <w:t>відеогра «</w:t>
      </w:r>
      <w:r w:rsidR="00142AF4">
        <w:rPr>
          <w:color w:val="000000" w:themeColor="text1"/>
          <w:sz w:val="28"/>
          <w:u w:val="single"/>
          <w:lang w:val="en-US"/>
        </w:rPr>
        <w:t>The</w:t>
      </w:r>
      <w:r w:rsidR="00142AF4" w:rsidRPr="00142AF4">
        <w:rPr>
          <w:color w:val="000000" w:themeColor="text1"/>
          <w:sz w:val="28"/>
          <w:u w:val="single"/>
        </w:rPr>
        <w:t xml:space="preserve"> </w:t>
      </w:r>
      <w:r w:rsidR="00142AF4">
        <w:rPr>
          <w:color w:val="000000" w:themeColor="text1"/>
          <w:sz w:val="28"/>
          <w:u w:val="single"/>
          <w:lang w:val="en-US"/>
        </w:rPr>
        <w:t>Brave</w:t>
      </w:r>
      <w:r w:rsidR="00142AF4" w:rsidRPr="00142AF4">
        <w:rPr>
          <w:color w:val="000000" w:themeColor="text1"/>
          <w:sz w:val="28"/>
          <w:u w:val="single"/>
        </w:rPr>
        <w:t xml:space="preserve"> </w:t>
      </w:r>
      <w:r w:rsidR="00142AF4">
        <w:rPr>
          <w:color w:val="000000" w:themeColor="text1"/>
          <w:sz w:val="28"/>
          <w:u w:val="single"/>
          <w:lang w:val="en-US"/>
        </w:rPr>
        <w:t>Man</w:t>
      </w:r>
      <w:r w:rsidR="00142AF4">
        <w:rPr>
          <w:color w:val="000000" w:themeColor="text1"/>
          <w:sz w:val="28"/>
          <w:u w:val="single"/>
          <w:lang w:val="uk-UA"/>
        </w:rPr>
        <w:t>»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611181">
        <w:rPr>
          <w:color w:val="000000"/>
          <w:sz w:val="28"/>
          <w:szCs w:val="28"/>
          <w:u w:val="single"/>
          <w:lang w:val="uk-UA"/>
        </w:rPr>
        <w:tab/>
      </w:r>
      <w:r w:rsidR="00326685" w:rsidRPr="00326685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77332C2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13266DC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5A0B581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15FD675" w14:textId="77777777" w:rsidR="00E639CC" w:rsidRPr="00BE5E0C" w:rsidRDefault="00E639CC" w:rsidP="001031B1">
      <w:pPr>
        <w:ind w:left="5102"/>
        <w:rPr>
          <w:color w:val="000000"/>
          <w:lang w:val="uk-UA"/>
        </w:rPr>
      </w:pPr>
      <w:r w:rsidRPr="00BE5E0C">
        <w:rPr>
          <w:color w:val="000000"/>
          <w:lang w:val="uk-UA"/>
        </w:rPr>
        <w:t>Студента  _</w:t>
      </w:r>
      <w:r w:rsidRPr="00BE5E0C">
        <w:rPr>
          <w:color w:val="000000"/>
          <w:u w:val="single"/>
          <w:lang w:val="uk-UA"/>
        </w:rPr>
        <w:t>2</w:t>
      </w:r>
      <w:r w:rsidRPr="00BE5E0C">
        <w:rPr>
          <w:color w:val="000000"/>
          <w:lang w:val="uk-UA"/>
        </w:rPr>
        <w:t xml:space="preserve">_  курсу  </w:t>
      </w:r>
      <w:r w:rsidRPr="00BE5E0C">
        <w:rPr>
          <w:color w:val="000000"/>
          <w:u w:val="single"/>
          <w:lang w:val="uk-UA"/>
        </w:rPr>
        <w:t>КН–</w:t>
      </w:r>
      <w:r w:rsidR="00DB16B5">
        <w:rPr>
          <w:u w:val="single"/>
          <w:lang w:val="uk-UA"/>
        </w:rPr>
        <w:t>2</w:t>
      </w:r>
      <w:r w:rsidR="00E316C9">
        <w:rPr>
          <w:u w:val="single"/>
          <w:lang w:val="uk-UA"/>
        </w:rPr>
        <w:t>3</w:t>
      </w:r>
      <w:r w:rsidRPr="00BE5E0C">
        <w:rPr>
          <w:color w:val="000000"/>
          <w:u w:val="single"/>
          <w:lang w:val="uk-UA"/>
        </w:rPr>
        <w:t>–</w:t>
      </w:r>
      <w:r w:rsidR="006736C1">
        <w:rPr>
          <w:color w:val="000000"/>
          <w:u w:val="single"/>
          <w:lang w:val="uk-UA"/>
        </w:rPr>
        <w:t>1</w:t>
      </w:r>
      <w:r w:rsidRPr="00BE5E0C">
        <w:rPr>
          <w:color w:val="000000"/>
          <w:lang w:val="uk-UA"/>
        </w:rPr>
        <w:t xml:space="preserve">  групи</w:t>
      </w:r>
    </w:p>
    <w:p w14:paraId="54B2F524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Ступінь вищої освіти </w:t>
      </w:r>
      <w:r w:rsidR="001031B1" w:rsidRPr="00326685">
        <w:rPr>
          <w:color w:val="000000"/>
          <w:lang w:val="uk-UA"/>
        </w:rPr>
        <w:t xml:space="preserve"> </w:t>
      </w:r>
      <w:r w:rsidR="001031B1" w:rsidRPr="00326685">
        <w:rPr>
          <w:color w:val="000000"/>
          <w:u w:val="single"/>
          <w:lang w:val="uk-UA"/>
        </w:rPr>
        <w:t xml:space="preserve"> </w:t>
      </w:r>
      <w:r w:rsidRPr="00BE5E0C">
        <w:rPr>
          <w:color w:val="000000"/>
          <w:u w:val="single"/>
          <w:lang w:val="uk-UA"/>
        </w:rPr>
        <w:t>«Бакалавр»</w:t>
      </w:r>
      <w:r w:rsidR="001031B1">
        <w:rPr>
          <w:color w:val="000000"/>
          <w:u w:val="single"/>
          <w:lang w:val="uk-UA"/>
        </w:rPr>
        <w:tab/>
      </w:r>
    </w:p>
    <w:p w14:paraId="70734E34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lang w:val="uk-UA"/>
        </w:rPr>
        <w:tab/>
      </w:r>
      <w:r w:rsidRPr="00BE5E0C">
        <w:rPr>
          <w:color w:val="000000"/>
          <w:lang w:val="uk-UA"/>
        </w:rPr>
        <w:tab/>
      </w:r>
      <w:r w:rsidRPr="00BE5E0C">
        <w:rPr>
          <w:color w:val="000000"/>
          <w:lang w:val="uk-UA"/>
        </w:rPr>
        <w:tab/>
      </w:r>
      <w:r w:rsidR="001031B1" w:rsidRPr="00326685">
        <w:rPr>
          <w:color w:val="000000"/>
          <w:lang w:val="uk-UA"/>
        </w:rPr>
        <w:t xml:space="preserve">     </w:t>
      </w:r>
      <w:r w:rsidRPr="00BE5E0C">
        <w:rPr>
          <w:color w:val="000000"/>
          <w:sz w:val="16"/>
          <w:szCs w:val="16"/>
          <w:lang w:val="uk-UA"/>
        </w:rPr>
        <w:t>(бакалавр, магістр)</w:t>
      </w:r>
    </w:p>
    <w:p w14:paraId="128C18DB" w14:textId="77777777" w:rsidR="00E639CC" w:rsidRPr="00BE5E0C" w:rsidRDefault="00E639CC" w:rsidP="001031B1">
      <w:pPr>
        <w:spacing w:line="240" w:lineRule="exact"/>
        <w:ind w:left="5103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Спеціальність </w:t>
      </w:r>
      <w:r w:rsidRPr="00BE5E0C">
        <w:rPr>
          <w:color w:val="000000"/>
          <w:u w:val="single"/>
          <w:lang w:val="uk-UA"/>
        </w:rPr>
        <w:t>122 – «Комп’ютерні</w:t>
      </w:r>
      <w:r w:rsidR="001031B1" w:rsidRPr="001031B1">
        <w:rPr>
          <w:color w:val="000000"/>
          <w:u w:val="single"/>
        </w:rPr>
        <w:t xml:space="preserve"> </w:t>
      </w:r>
      <w:r w:rsidRPr="00BE5E0C">
        <w:rPr>
          <w:color w:val="000000"/>
          <w:u w:val="single"/>
          <w:lang w:val="uk-UA"/>
        </w:rPr>
        <w:t>науки»</w:t>
      </w:r>
    </w:p>
    <w:p w14:paraId="23A235B2" w14:textId="77777777" w:rsidR="001031B1" w:rsidRDefault="001031B1" w:rsidP="001031B1">
      <w:pPr>
        <w:ind w:left="5102"/>
        <w:rPr>
          <w:noProof/>
          <w:lang w:val="uk-UA"/>
        </w:rPr>
      </w:pPr>
      <w:r>
        <w:rPr>
          <w:noProof/>
          <w:lang w:val="uk-UA"/>
        </w:rPr>
        <w:t>О</w:t>
      </w:r>
      <w:r w:rsidRPr="00AF7550">
        <w:rPr>
          <w:noProof/>
          <w:lang w:val="uk-UA"/>
        </w:rPr>
        <w:t xml:space="preserve">світньо-професійна програма </w:t>
      </w:r>
    </w:p>
    <w:p w14:paraId="20F2A09E" w14:textId="77777777" w:rsidR="00E639CC" w:rsidRPr="00BE5E0C" w:rsidRDefault="001031B1" w:rsidP="001031B1">
      <w:pPr>
        <w:ind w:left="5102"/>
        <w:rPr>
          <w:color w:val="000000"/>
          <w:u w:val="single"/>
          <w:lang w:val="uk-UA"/>
        </w:rPr>
      </w:pPr>
      <w:r w:rsidRPr="00A33408">
        <w:rPr>
          <w:color w:val="000000"/>
          <w:u w:val="single"/>
        </w:rPr>
        <w:tab/>
      </w:r>
      <w:r w:rsidRPr="00A33408">
        <w:rPr>
          <w:color w:val="000000"/>
          <w:u w:val="single"/>
        </w:rPr>
        <w:tab/>
      </w:r>
      <w:r w:rsidRPr="00BE5E0C">
        <w:rPr>
          <w:color w:val="000000"/>
          <w:u w:val="single"/>
          <w:lang w:val="uk-UA"/>
        </w:rPr>
        <w:t>«</w:t>
      </w:r>
      <w:r w:rsidR="00E639CC" w:rsidRPr="00BE5E0C">
        <w:rPr>
          <w:color w:val="000000"/>
          <w:u w:val="single"/>
          <w:lang w:val="uk-UA"/>
        </w:rPr>
        <w:t>Комп’ютерні науки»</w:t>
      </w:r>
      <w:r>
        <w:rPr>
          <w:color w:val="000000"/>
          <w:u w:val="single"/>
          <w:lang w:val="uk-UA"/>
        </w:rPr>
        <w:tab/>
      </w:r>
      <w:r>
        <w:rPr>
          <w:color w:val="000000"/>
          <w:u w:val="single"/>
          <w:lang w:val="uk-UA"/>
        </w:rPr>
        <w:tab/>
      </w:r>
    </w:p>
    <w:p w14:paraId="170894A8" w14:textId="77777777" w:rsidR="00E639CC" w:rsidRPr="00EE0C81" w:rsidRDefault="00851C84" w:rsidP="001031B1">
      <w:pPr>
        <w:ind w:left="5102"/>
        <w:rPr>
          <w:color w:val="000000"/>
          <w:u w:val="single"/>
          <w:lang w:val="uk-UA"/>
        </w:rPr>
      </w:pPr>
      <w:r w:rsidRPr="00EE0C81">
        <w:rPr>
          <w:color w:val="000000"/>
          <w:u w:val="single"/>
          <w:lang w:val="uk-UA"/>
        </w:rPr>
        <w:t xml:space="preserve">                          </w:t>
      </w:r>
      <w:r w:rsidR="00DB16B5">
        <w:rPr>
          <w:color w:val="000000"/>
          <w:u w:val="single"/>
          <w:lang w:val="uk-UA"/>
        </w:rPr>
        <w:t>П</w:t>
      </w:r>
      <w:r w:rsidR="00142AF4">
        <w:rPr>
          <w:color w:val="000000"/>
          <w:u w:val="single"/>
          <w:lang w:val="uk-UA"/>
        </w:rPr>
        <w:t>олинько</w:t>
      </w:r>
      <w:r w:rsidR="00326685" w:rsidRPr="00004228">
        <w:rPr>
          <w:color w:val="000000"/>
          <w:u w:val="single"/>
          <w:lang w:val="uk-UA"/>
        </w:rPr>
        <w:t xml:space="preserve"> </w:t>
      </w:r>
      <w:r w:rsidR="00DB16B5">
        <w:rPr>
          <w:color w:val="000000"/>
          <w:u w:val="single"/>
          <w:lang w:val="uk-UA"/>
        </w:rPr>
        <w:t>І</w:t>
      </w:r>
      <w:r w:rsidR="00E639CC" w:rsidRPr="00EE0C81">
        <w:rPr>
          <w:color w:val="000000"/>
          <w:u w:val="single"/>
          <w:lang w:val="uk-UA"/>
        </w:rPr>
        <w:t>.</w:t>
      </w:r>
      <w:r w:rsidR="00DB16B5">
        <w:rPr>
          <w:color w:val="000000"/>
          <w:u w:val="single"/>
          <w:lang w:val="uk-UA"/>
        </w:rPr>
        <w:t xml:space="preserve"> </w:t>
      </w:r>
      <w:r w:rsidR="00142AF4">
        <w:rPr>
          <w:color w:val="000000"/>
          <w:u w:val="single"/>
          <w:lang w:val="uk-UA"/>
        </w:rPr>
        <w:t>М.__</w:t>
      </w:r>
      <w:r w:rsidR="00EE0C81" w:rsidRPr="00EE0C81">
        <w:rPr>
          <w:color w:val="000000"/>
          <w:u w:val="single"/>
          <w:lang w:val="uk-UA"/>
        </w:rPr>
        <w:t xml:space="preserve"> 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3F3BC0E8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ab/>
      </w:r>
      <w:r w:rsidRPr="00BE5E0C">
        <w:rPr>
          <w:color w:val="000000"/>
          <w:sz w:val="16"/>
          <w:szCs w:val="16"/>
          <w:lang w:val="uk-UA"/>
        </w:rPr>
        <w:tab/>
      </w:r>
      <w:r w:rsidRPr="00BE5E0C">
        <w:rPr>
          <w:color w:val="000000"/>
          <w:sz w:val="16"/>
          <w:szCs w:val="16"/>
          <w:lang w:val="uk-UA"/>
        </w:rPr>
        <w:tab/>
        <w:t>(прізвище та ініціали)</w:t>
      </w:r>
    </w:p>
    <w:p w14:paraId="72644FE2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Керівник </w:t>
      </w:r>
      <w:r w:rsidRPr="00BE5E0C">
        <w:rPr>
          <w:noProof/>
          <w:u w:val="single"/>
          <w:lang w:val="uk-UA"/>
        </w:rPr>
        <w:t>старший викладач кафедри АІС</w:t>
      </w:r>
      <w:r w:rsidRPr="00BE5E0C">
        <w:rPr>
          <w:color w:val="000000"/>
          <w:lang w:val="uk-UA"/>
        </w:rPr>
        <w:t xml:space="preserve"> </w:t>
      </w:r>
    </w:p>
    <w:p w14:paraId="0D597582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ab/>
        <w:t xml:space="preserve">      _______</w:t>
      </w:r>
      <w:r w:rsidRPr="00BE5E0C">
        <w:rPr>
          <w:noProof/>
          <w:u w:val="single"/>
          <w:lang w:val="uk-UA"/>
        </w:rPr>
        <w:t xml:space="preserve"> </w:t>
      </w:r>
      <w:proofErr w:type="spellStart"/>
      <w:r w:rsidR="009B6B83">
        <w:rPr>
          <w:u w:val="single"/>
          <w:lang w:val="uk-UA"/>
        </w:rPr>
        <w:t>Бельська</w:t>
      </w:r>
      <w:proofErr w:type="spellEnd"/>
      <w:r w:rsidR="009B6B83">
        <w:rPr>
          <w:u w:val="single"/>
          <w:lang w:val="uk-UA"/>
        </w:rPr>
        <w:t xml:space="preserve"> В. Ю.</w:t>
      </w:r>
      <w:r w:rsidRPr="00BE5E0C">
        <w:rPr>
          <w:color w:val="000000"/>
          <w:lang w:val="uk-UA"/>
        </w:rPr>
        <w:t>___________</w:t>
      </w:r>
    </w:p>
    <w:p w14:paraId="3BFDBEFD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сада, вчене звання, науковий ступінь, прізвище та ініціали)</w:t>
      </w:r>
    </w:p>
    <w:p w14:paraId="1094C3AF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</w:p>
    <w:p w14:paraId="3623C6E6" w14:textId="77777777" w:rsidR="00E639CC" w:rsidRPr="00BE5E0C" w:rsidRDefault="00E639CC" w:rsidP="001031B1">
      <w:pPr>
        <w:spacing w:line="360" w:lineRule="auto"/>
        <w:ind w:left="5102"/>
        <w:rPr>
          <w:color w:val="000000"/>
          <w:sz w:val="16"/>
          <w:szCs w:val="16"/>
          <w:lang w:val="uk-UA"/>
        </w:rPr>
      </w:pPr>
      <w:bookmarkStart w:id="1" w:name="_Hlk26035397"/>
      <w:r w:rsidRPr="00BE5E0C">
        <w:rPr>
          <w:color w:val="000000"/>
          <w:lang w:val="uk-UA"/>
        </w:rPr>
        <w:t>Національна шкала ______________</w:t>
      </w:r>
      <w:bookmarkEnd w:id="1"/>
    </w:p>
    <w:p w14:paraId="1592337C" w14:textId="77777777" w:rsidR="00E639CC" w:rsidRPr="00BE5E0C" w:rsidRDefault="00E639CC" w:rsidP="001031B1">
      <w:pPr>
        <w:tabs>
          <w:tab w:val="left" w:pos="4536"/>
        </w:tabs>
        <w:spacing w:line="360" w:lineRule="auto"/>
        <w:ind w:left="5102"/>
        <w:rPr>
          <w:color w:val="000000"/>
          <w:lang w:val="uk-UA"/>
        </w:rPr>
      </w:pPr>
      <w:r w:rsidRPr="00BE5E0C">
        <w:rPr>
          <w:color w:val="000000"/>
          <w:lang w:val="uk-UA"/>
        </w:rPr>
        <w:t xml:space="preserve">Кількість балів: _______.  Оцінка:  ЄКTС ____ </w:t>
      </w:r>
    </w:p>
    <w:p w14:paraId="24CDCBEE" w14:textId="77777777" w:rsidR="00E639CC" w:rsidRDefault="00E639CC" w:rsidP="00E639CC">
      <w:pPr>
        <w:ind w:left="4535"/>
        <w:rPr>
          <w:color w:val="000000"/>
          <w:lang w:val="uk-UA"/>
        </w:rPr>
      </w:pPr>
    </w:p>
    <w:p w14:paraId="06151F90" w14:textId="77777777" w:rsidR="00A33408" w:rsidRPr="00BE5E0C" w:rsidRDefault="00A33408" w:rsidP="00E639CC">
      <w:pPr>
        <w:ind w:left="4535"/>
        <w:rPr>
          <w:color w:val="000000"/>
          <w:lang w:val="uk-UA"/>
        </w:rPr>
      </w:pPr>
    </w:p>
    <w:p w14:paraId="73689055" w14:textId="77777777" w:rsidR="00E639CC" w:rsidRPr="00BE5E0C" w:rsidRDefault="00E639CC" w:rsidP="00E639CC">
      <w:pPr>
        <w:ind w:left="709"/>
        <w:rPr>
          <w:color w:val="000000"/>
          <w:lang w:val="uk-UA"/>
        </w:rPr>
      </w:pPr>
      <w:bookmarkStart w:id="2" w:name="_Hlk26035075"/>
      <w:r w:rsidRPr="00BE5E0C">
        <w:rPr>
          <w:color w:val="000000"/>
          <w:sz w:val="20"/>
          <w:szCs w:val="20"/>
          <w:lang w:val="uk-UA"/>
        </w:rPr>
        <w:t xml:space="preserve">                                                               </w:t>
      </w:r>
      <w:bookmarkEnd w:id="2"/>
      <w:r w:rsidRPr="00BE5E0C">
        <w:rPr>
          <w:color w:val="000000"/>
          <w:lang w:val="uk-UA"/>
        </w:rPr>
        <w:t>Члени комісії</w:t>
      </w:r>
      <w:bookmarkStart w:id="3" w:name="_Hlk26035109"/>
      <w:r w:rsidRPr="00BE5E0C">
        <w:rPr>
          <w:color w:val="000000"/>
          <w:lang w:val="uk-UA"/>
        </w:rPr>
        <w:t xml:space="preserve">       </w:t>
      </w:r>
      <w:bookmarkStart w:id="4" w:name="_Hlk26035121"/>
      <w:bookmarkStart w:id="5" w:name="_Hlk26035276"/>
      <w:bookmarkEnd w:id="3"/>
      <w:r w:rsidRPr="00BE5E0C">
        <w:rPr>
          <w:color w:val="000000"/>
          <w:u w:val="single"/>
          <w:lang w:val="uk-UA"/>
        </w:rPr>
        <w:t xml:space="preserve">                                .</w:t>
      </w:r>
      <w:bookmarkStart w:id="6" w:name="_Hlk26035132"/>
      <w:bookmarkEnd w:id="4"/>
      <w:r w:rsidRPr="00BE5E0C">
        <w:rPr>
          <w:color w:val="000000"/>
          <w:lang w:val="uk-UA"/>
        </w:rPr>
        <w:t xml:space="preserve">  </w:t>
      </w:r>
      <w:bookmarkEnd w:id="5"/>
      <w:bookmarkEnd w:id="6"/>
      <w:r w:rsidR="009B6B83">
        <w:rPr>
          <w:u w:val="single"/>
          <w:lang w:val="uk-UA"/>
        </w:rPr>
        <w:t xml:space="preserve">В. Ю. </w:t>
      </w:r>
      <w:bookmarkStart w:id="7" w:name="_Hlk72940441"/>
      <w:proofErr w:type="spellStart"/>
      <w:r w:rsidR="009B6B83">
        <w:rPr>
          <w:u w:val="single"/>
          <w:lang w:val="uk-UA"/>
        </w:rPr>
        <w:t>Бельська</w:t>
      </w:r>
      <w:bookmarkEnd w:id="7"/>
      <w:proofErr w:type="spellEnd"/>
      <w:r w:rsidR="00A33408">
        <w:rPr>
          <w:u w:val="single"/>
          <w:lang w:val="uk-UA"/>
        </w:rPr>
        <w:tab/>
      </w:r>
    </w:p>
    <w:p w14:paraId="0D75EF7D" w14:textId="77777777" w:rsidR="00E639CC" w:rsidRPr="00BE5E0C" w:rsidRDefault="00E639CC" w:rsidP="00E639CC">
      <w:pPr>
        <w:ind w:left="709"/>
        <w:rPr>
          <w:color w:val="000000"/>
          <w:sz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 xml:space="preserve">                                                                                                                                              (підпис)</w:t>
      </w:r>
      <w:r w:rsidRPr="00BE5E0C">
        <w:rPr>
          <w:color w:val="000000"/>
          <w:sz w:val="16"/>
          <w:lang w:val="uk-UA"/>
        </w:rPr>
        <w:t xml:space="preserve">                    (ініціали та прізвище)</w:t>
      </w:r>
    </w:p>
    <w:p w14:paraId="00714363" w14:textId="77777777" w:rsidR="00E639CC" w:rsidRPr="00BE5E0C" w:rsidRDefault="00E639CC" w:rsidP="00E639CC">
      <w:pPr>
        <w:rPr>
          <w:color w:val="000000"/>
          <w:u w:val="single"/>
          <w:lang w:val="uk-UA"/>
        </w:rPr>
      </w:pPr>
      <w:bookmarkStart w:id="8" w:name="_Hlk26035764"/>
      <w:r w:rsidRPr="00BE5E0C">
        <w:rPr>
          <w:color w:val="000000"/>
          <w:sz w:val="20"/>
          <w:lang w:val="uk-UA"/>
        </w:rPr>
        <w:t xml:space="preserve">                                                                                                                  </w:t>
      </w:r>
      <w:bookmarkEnd w:id="8"/>
      <w:r w:rsidRPr="00BE5E0C">
        <w:rPr>
          <w:color w:val="000000"/>
          <w:sz w:val="20"/>
          <w:szCs w:val="20"/>
          <w:u w:val="single"/>
          <w:lang w:val="uk-UA"/>
        </w:rPr>
        <w:tab/>
      </w:r>
      <w:r w:rsidRPr="00BE5E0C">
        <w:rPr>
          <w:color w:val="000000"/>
          <w:sz w:val="20"/>
          <w:szCs w:val="20"/>
          <w:u w:val="single"/>
          <w:lang w:val="uk-UA"/>
        </w:rPr>
        <w:tab/>
        <w:t xml:space="preserve">          </w:t>
      </w:r>
      <w:r w:rsidRPr="00BE5E0C">
        <w:rPr>
          <w:color w:val="000000"/>
          <w:u w:val="single"/>
          <w:lang w:val="uk-UA"/>
        </w:rPr>
        <w:t xml:space="preserve"> </w:t>
      </w:r>
      <w:r w:rsidRPr="00BE5E0C">
        <w:rPr>
          <w:color w:val="000000"/>
          <w:sz w:val="16"/>
          <w:szCs w:val="16"/>
          <w:lang w:val="uk-UA"/>
        </w:rPr>
        <w:t xml:space="preserve">  </w:t>
      </w:r>
      <w:r w:rsidR="006736C1">
        <w:rPr>
          <w:u w:val="single"/>
          <w:lang w:val="uk-UA"/>
        </w:rPr>
        <w:t>Н</w:t>
      </w:r>
      <w:r w:rsidR="009B6B83">
        <w:rPr>
          <w:u w:val="single"/>
          <w:lang w:val="uk-UA"/>
        </w:rPr>
        <w:t xml:space="preserve">. </w:t>
      </w:r>
      <w:r w:rsidR="006736C1">
        <w:rPr>
          <w:u w:val="single"/>
          <w:lang w:val="uk-UA"/>
        </w:rPr>
        <w:t>М</w:t>
      </w:r>
      <w:r w:rsidR="009B6B83">
        <w:rPr>
          <w:u w:val="single"/>
          <w:lang w:val="uk-UA"/>
        </w:rPr>
        <w:t xml:space="preserve">. </w:t>
      </w:r>
      <w:r w:rsidR="006736C1">
        <w:rPr>
          <w:u w:val="single"/>
          <w:lang w:val="uk-UA"/>
        </w:rPr>
        <w:t>Істоміна</w:t>
      </w:r>
      <w:r w:rsidRPr="00BE5E0C">
        <w:rPr>
          <w:color w:val="000000"/>
          <w:u w:val="single"/>
          <w:lang w:val="uk-UA"/>
        </w:rPr>
        <w:t xml:space="preserve"> </w:t>
      </w:r>
      <w:r w:rsidR="00EE0C81">
        <w:rPr>
          <w:color w:val="000000"/>
          <w:u w:val="single"/>
          <w:lang w:val="uk-UA"/>
        </w:rPr>
        <w:tab/>
      </w:r>
    </w:p>
    <w:p w14:paraId="1432F08E" w14:textId="77777777" w:rsidR="00E639CC" w:rsidRPr="00BE5E0C" w:rsidRDefault="00E639CC" w:rsidP="00E639CC">
      <w:pPr>
        <w:rPr>
          <w:color w:val="000000"/>
          <w:sz w:val="16"/>
          <w:lang w:val="uk-UA"/>
        </w:rPr>
      </w:pPr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                  (підпис)                    (ініціали та прізвище)</w:t>
      </w:r>
    </w:p>
    <w:p w14:paraId="014324EC" w14:textId="77777777" w:rsidR="00E639CC" w:rsidRPr="00142AF4" w:rsidRDefault="00E639CC" w:rsidP="00E639CC">
      <w:pPr>
        <w:rPr>
          <w:color w:val="000000" w:themeColor="text1"/>
          <w:u w:val="single"/>
          <w:lang w:val="uk-UA"/>
        </w:rPr>
      </w:pPr>
      <w:bookmarkStart w:id="9" w:name="_Hlk26036319"/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</w:t>
      </w:r>
      <w:bookmarkEnd w:id="9"/>
      <w:r w:rsidRPr="00BE5E0C">
        <w:rPr>
          <w:color w:val="000000"/>
          <w:sz w:val="20"/>
          <w:u w:val="single"/>
          <w:lang w:val="uk-UA"/>
        </w:rPr>
        <w:tab/>
      </w:r>
      <w:r w:rsidRPr="00BE5E0C">
        <w:rPr>
          <w:color w:val="000000"/>
          <w:sz w:val="20"/>
          <w:u w:val="single"/>
          <w:lang w:val="uk-UA"/>
        </w:rPr>
        <w:tab/>
      </w:r>
      <w:r w:rsidRPr="00142AF4">
        <w:rPr>
          <w:color w:val="000000" w:themeColor="text1"/>
          <w:sz w:val="20"/>
          <w:u w:val="single"/>
          <w:lang w:val="uk-UA"/>
        </w:rPr>
        <w:t xml:space="preserve">          </w:t>
      </w:r>
      <w:r w:rsidRPr="00142AF4">
        <w:rPr>
          <w:color w:val="000000" w:themeColor="text1"/>
          <w:lang w:val="uk-UA"/>
        </w:rPr>
        <w:t xml:space="preserve">  </w:t>
      </w:r>
      <w:r w:rsidRPr="00142AF4">
        <w:rPr>
          <w:noProof/>
          <w:color w:val="000000" w:themeColor="text1"/>
          <w:lang w:val="uk-UA"/>
        </w:rPr>
        <w:t xml:space="preserve"> </w:t>
      </w:r>
      <w:r w:rsidR="00142AF4" w:rsidRPr="00142AF4">
        <w:rPr>
          <w:noProof/>
          <w:color w:val="000000" w:themeColor="text1"/>
          <w:lang w:val="uk-UA"/>
        </w:rPr>
        <w:t>О</w:t>
      </w:r>
      <w:r w:rsidR="009B6B83" w:rsidRPr="00142AF4">
        <w:rPr>
          <w:color w:val="000000" w:themeColor="text1"/>
          <w:u w:val="single"/>
          <w:lang w:val="uk-UA"/>
        </w:rPr>
        <w:t>.</w:t>
      </w:r>
      <w:r w:rsidR="00142AF4" w:rsidRPr="00142AF4">
        <w:rPr>
          <w:color w:val="000000" w:themeColor="text1"/>
          <w:u w:val="single"/>
          <w:lang w:val="uk-UA"/>
        </w:rPr>
        <w:t xml:space="preserve"> В</w:t>
      </w:r>
      <w:r w:rsidR="009B6B83" w:rsidRPr="00142AF4">
        <w:rPr>
          <w:color w:val="000000" w:themeColor="text1"/>
          <w:u w:val="single"/>
          <w:lang w:val="uk-UA"/>
        </w:rPr>
        <w:t xml:space="preserve">. </w:t>
      </w:r>
      <w:proofErr w:type="spellStart"/>
      <w:r w:rsidR="00142AF4" w:rsidRPr="00142AF4">
        <w:rPr>
          <w:color w:val="000000" w:themeColor="text1"/>
          <w:u w:val="single"/>
          <w:lang w:val="uk-UA"/>
        </w:rPr>
        <w:t>Кліменко</w:t>
      </w:r>
      <w:proofErr w:type="spellEnd"/>
      <w:r w:rsidR="00142AF4" w:rsidRPr="00142AF4">
        <w:rPr>
          <w:color w:val="000000" w:themeColor="text1"/>
          <w:u w:val="single"/>
          <w:lang w:val="uk-UA"/>
        </w:rPr>
        <w:t>____</w:t>
      </w:r>
      <w:r w:rsidRPr="00142AF4">
        <w:rPr>
          <w:noProof/>
          <w:color w:val="000000" w:themeColor="text1"/>
          <w:u w:val="single"/>
          <w:lang w:val="uk-UA"/>
        </w:rPr>
        <w:t xml:space="preserve"> </w:t>
      </w:r>
      <w:r w:rsidR="00A33408" w:rsidRPr="00142AF4">
        <w:rPr>
          <w:noProof/>
          <w:color w:val="000000" w:themeColor="text1"/>
          <w:u w:val="single"/>
          <w:lang w:val="uk-UA"/>
        </w:rPr>
        <w:tab/>
      </w:r>
    </w:p>
    <w:p w14:paraId="07EC2C98" w14:textId="77777777" w:rsidR="00E639CC" w:rsidRPr="00BE5E0C" w:rsidRDefault="00E639CC" w:rsidP="00E639CC">
      <w:pPr>
        <w:rPr>
          <w:color w:val="000000"/>
          <w:sz w:val="16"/>
          <w:lang w:val="uk-UA"/>
        </w:rPr>
      </w:pPr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                   (підпис)                   (ініціали та прізвище)</w:t>
      </w:r>
    </w:p>
    <w:p w14:paraId="0A777D8E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25186C02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34F43DC7" w14:textId="77777777" w:rsidR="00E639C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18F2C5D9" w14:textId="77777777" w:rsidR="00A33408" w:rsidRPr="00BE5E0C" w:rsidRDefault="00A33408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349CE568" w14:textId="77777777" w:rsidR="000508FA" w:rsidRPr="00BE5E0C" w:rsidRDefault="00E639CC" w:rsidP="00A33408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м. Кременчук 202</w:t>
      </w:r>
      <w:r w:rsidR="00E316C9">
        <w:rPr>
          <w:color w:val="000000"/>
          <w:sz w:val="28"/>
          <w:szCs w:val="28"/>
          <w:lang w:val="uk-UA"/>
        </w:rPr>
        <w:t>4</w:t>
      </w:r>
      <w:r w:rsidRPr="00BE5E0C">
        <w:rPr>
          <w:color w:val="000000"/>
          <w:sz w:val="28"/>
          <w:szCs w:val="28"/>
          <w:lang w:val="uk-UA"/>
        </w:rPr>
        <w:t xml:space="preserve"> рік</w:t>
      </w:r>
    </w:p>
    <w:p w14:paraId="02199CE1" w14:textId="77777777" w:rsidR="00E639CC" w:rsidRPr="00BE5E0C" w:rsidRDefault="00E639CC" w:rsidP="00E639CC">
      <w:pPr>
        <w:spacing w:line="360" w:lineRule="auto"/>
        <w:jc w:val="right"/>
        <w:rPr>
          <w:b/>
          <w:bCs/>
          <w:color w:val="000000"/>
          <w:sz w:val="28"/>
          <w:szCs w:val="28"/>
          <w:lang w:val="uk-UA"/>
        </w:rPr>
      </w:pPr>
      <w:r w:rsidRPr="00BE5E0C">
        <w:rPr>
          <w:b/>
          <w:bCs/>
          <w:color w:val="000000"/>
          <w:sz w:val="28"/>
          <w:szCs w:val="28"/>
          <w:lang w:val="uk-UA"/>
        </w:rPr>
        <w:lastRenderedPageBreak/>
        <w:t>Форма № Н-9.01у</w:t>
      </w:r>
    </w:p>
    <w:p w14:paraId="2BA40BE7" w14:textId="77777777" w:rsidR="00E639CC" w:rsidRPr="00BE5E0C" w:rsidRDefault="00E639CC" w:rsidP="00E639CC">
      <w:pPr>
        <w:spacing w:line="360" w:lineRule="auto"/>
        <w:jc w:val="right"/>
        <w:rPr>
          <w:b/>
          <w:bCs/>
          <w:color w:val="000000"/>
          <w:sz w:val="16"/>
          <w:szCs w:val="16"/>
          <w:lang w:val="uk-UA"/>
        </w:rPr>
      </w:pPr>
    </w:p>
    <w:p w14:paraId="4F695E2F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КРЕМЕНЧУЦЬКИЙ НАЦІОНАЛЬНИЙ УНІВЕРСИТЕТ</w:t>
      </w:r>
    </w:p>
    <w:p w14:paraId="184F0393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ІМЕНІ МИХАЙЛА ОСТРОГРАДСЬКОГО</w:t>
      </w:r>
    </w:p>
    <w:p w14:paraId="2A48D15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46945751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Кафедра </w:t>
      </w:r>
      <w:r w:rsidR="00EE0C81">
        <w:rPr>
          <w:color w:val="000000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>автоматизації та інформаційних систем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43E68E4D" w14:textId="77777777" w:rsidR="00E639CC" w:rsidRPr="00BE5E0C" w:rsidRDefault="00E639CC" w:rsidP="007442B8">
      <w:pPr>
        <w:spacing w:line="240" w:lineRule="exact"/>
        <w:jc w:val="both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Дисципліна  </w:t>
      </w:r>
      <w:r w:rsidRPr="00BE5E0C">
        <w:rPr>
          <w:color w:val="000000"/>
          <w:sz w:val="28"/>
          <w:szCs w:val="28"/>
          <w:u w:val="single"/>
          <w:lang w:val="uk-UA"/>
        </w:rPr>
        <w:t>«</w:t>
      </w:r>
      <w:proofErr w:type="spellStart"/>
      <w:r w:rsidR="000508FA">
        <w:rPr>
          <w:sz w:val="28"/>
          <w:szCs w:val="28"/>
          <w:u w:val="single"/>
        </w:rPr>
        <w:t>Сучасн</w:t>
      </w:r>
      <w:proofErr w:type="spellEnd"/>
      <w:r w:rsidR="000508FA">
        <w:rPr>
          <w:sz w:val="28"/>
          <w:szCs w:val="28"/>
          <w:u w:val="single"/>
          <w:lang w:val="uk-UA"/>
        </w:rPr>
        <w:t>і мови об</w:t>
      </w:r>
      <w:r w:rsidR="000508FA">
        <w:rPr>
          <w:sz w:val="28"/>
          <w:szCs w:val="28"/>
          <w:u w:val="single"/>
        </w:rPr>
        <w:t>’</w:t>
      </w:r>
      <w:proofErr w:type="spellStart"/>
      <w:r w:rsidR="000508FA">
        <w:rPr>
          <w:sz w:val="28"/>
          <w:szCs w:val="28"/>
          <w:u w:val="single"/>
          <w:lang w:val="uk-UA"/>
        </w:rPr>
        <w:t>єктно</w:t>
      </w:r>
      <w:proofErr w:type="spellEnd"/>
      <w:r w:rsidR="000508FA">
        <w:rPr>
          <w:sz w:val="28"/>
          <w:szCs w:val="28"/>
          <w:u w:val="single"/>
          <w:lang w:val="uk-UA"/>
        </w:rPr>
        <w:t xml:space="preserve">-орієнтованого </w:t>
      </w:r>
      <w:proofErr w:type="spellStart"/>
      <w:r w:rsidR="000508FA">
        <w:rPr>
          <w:sz w:val="28"/>
          <w:szCs w:val="28"/>
          <w:u w:val="single"/>
          <w:lang w:val="uk-UA"/>
        </w:rPr>
        <w:t>програмувння</w:t>
      </w:r>
      <w:proofErr w:type="spellEnd"/>
      <w:r w:rsidRPr="00BE5E0C">
        <w:rPr>
          <w:color w:val="000000"/>
          <w:sz w:val="28"/>
          <w:szCs w:val="28"/>
          <w:u w:val="single"/>
          <w:lang w:val="uk-UA"/>
        </w:rPr>
        <w:t>»</w:t>
      </w:r>
      <w:r w:rsidR="000508FA">
        <w:rPr>
          <w:color w:val="000000"/>
          <w:sz w:val="28"/>
          <w:szCs w:val="28"/>
          <w:u w:val="single"/>
          <w:lang w:val="uk-UA"/>
        </w:rPr>
        <w:tab/>
      </w:r>
      <w:r w:rsidR="00EE0C81">
        <w:rPr>
          <w:color w:val="000000"/>
          <w:sz w:val="28"/>
          <w:szCs w:val="28"/>
          <w:u w:val="single"/>
          <w:lang w:val="uk-UA"/>
        </w:rPr>
        <w:t xml:space="preserve">    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7EEDEB92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Освітній ступінь </w:t>
      </w:r>
      <w:r w:rsidRPr="00BE5E0C">
        <w:rPr>
          <w:color w:val="000000"/>
          <w:lang w:val="uk-UA"/>
        </w:rPr>
        <w:t>__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«Бакалавр»</w:t>
      </w:r>
      <w:r w:rsidRPr="00BE5E0C">
        <w:rPr>
          <w:color w:val="000000"/>
          <w:lang w:val="uk-UA"/>
        </w:rPr>
        <w:t>____________________________________________</w:t>
      </w:r>
      <w:r w:rsidR="00EE0C81" w:rsidRPr="00BE5E0C">
        <w:rPr>
          <w:color w:val="000000"/>
          <w:lang w:val="uk-UA"/>
        </w:rPr>
        <w:t>_____</w:t>
      </w:r>
      <w:bookmarkStart w:id="10" w:name="_Hlk120366796"/>
      <w:r w:rsidR="00EE0C81" w:rsidRPr="00BE5E0C">
        <w:rPr>
          <w:color w:val="000000"/>
          <w:lang w:val="uk-UA"/>
        </w:rPr>
        <w:t>__</w:t>
      </w:r>
      <w:bookmarkEnd w:id="10"/>
    </w:p>
    <w:p w14:paraId="08734ACF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Спеціальність </w:t>
      </w:r>
      <w:r w:rsidRPr="00BE5E0C">
        <w:rPr>
          <w:color w:val="000000"/>
          <w:sz w:val="28"/>
          <w:szCs w:val="28"/>
          <w:u w:val="single"/>
          <w:lang w:val="uk-UA"/>
        </w:rPr>
        <w:t>122 – «Комп’ютерні науки»</w:t>
      </w:r>
      <w:r w:rsidRPr="00BE5E0C">
        <w:rPr>
          <w:color w:val="000000"/>
          <w:lang w:val="uk-UA"/>
        </w:rPr>
        <w:t>_____________________________________</w:t>
      </w:r>
      <w:r w:rsidR="00EE0C81" w:rsidRPr="00BE5E0C">
        <w:rPr>
          <w:color w:val="000000"/>
          <w:lang w:val="uk-UA"/>
        </w:rPr>
        <w:t>___</w:t>
      </w:r>
    </w:p>
    <w:p w14:paraId="4A09A9F6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Освітня програма </w:t>
      </w:r>
      <w:r w:rsidRPr="00BE5E0C">
        <w:rPr>
          <w:color w:val="000000"/>
          <w:sz w:val="28"/>
          <w:szCs w:val="28"/>
          <w:u w:val="single"/>
          <w:lang w:val="uk-UA"/>
        </w:rPr>
        <w:t>«Комп’ютерні науки»</w:t>
      </w:r>
      <w:r w:rsidRPr="00BE5E0C">
        <w:rPr>
          <w:color w:val="000000"/>
          <w:lang w:val="uk-UA"/>
        </w:rPr>
        <w:t>________________________________________</w:t>
      </w:r>
      <w:r w:rsidR="00EE0C81" w:rsidRPr="00BE5E0C">
        <w:rPr>
          <w:color w:val="000000"/>
          <w:lang w:val="uk-UA"/>
        </w:rPr>
        <w:t>__</w:t>
      </w:r>
    </w:p>
    <w:p w14:paraId="6FCA1622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Курс  </w:t>
      </w:r>
      <w:r w:rsidRPr="00BE5E0C">
        <w:rPr>
          <w:color w:val="000000"/>
          <w:sz w:val="28"/>
          <w:szCs w:val="28"/>
          <w:u w:val="single"/>
          <w:lang w:val="uk-UA"/>
        </w:rPr>
        <w:t>2</w:t>
      </w:r>
      <w:r w:rsidRPr="00BE5E0C">
        <w:rPr>
          <w:color w:val="000000"/>
          <w:sz w:val="28"/>
          <w:szCs w:val="28"/>
          <w:lang w:val="uk-UA"/>
        </w:rPr>
        <w:t xml:space="preserve">  група   </w:t>
      </w:r>
      <w:r w:rsidRPr="00BE5E0C">
        <w:rPr>
          <w:color w:val="000000"/>
          <w:lang w:val="uk-UA"/>
        </w:rPr>
        <w:t>__</w:t>
      </w:r>
      <w:r w:rsidRPr="00BE5E0C">
        <w:rPr>
          <w:color w:val="000000"/>
          <w:sz w:val="28"/>
          <w:szCs w:val="28"/>
          <w:u w:val="single"/>
          <w:lang w:val="uk-UA"/>
        </w:rPr>
        <w:t>КН-</w:t>
      </w:r>
      <w:r w:rsidR="005F23F8">
        <w:rPr>
          <w:color w:val="000000"/>
          <w:sz w:val="28"/>
          <w:szCs w:val="28"/>
          <w:u w:val="single"/>
          <w:lang w:val="uk-UA"/>
        </w:rPr>
        <w:t>23-1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 </w:t>
      </w:r>
      <w:r w:rsidRPr="00BE5E0C">
        <w:rPr>
          <w:color w:val="000000"/>
          <w:sz w:val="28"/>
          <w:szCs w:val="28"/>
          <w:lang w:val="uk-UA"/>
        </w:rPr>
        <w:t xml:space="preserve"> семестр  </w:t>
      </w:r>
      <w:r w:rsidRPr="00BE5E0C">
        <w:rPr>
          <w:color w:val="000000"/>
          <w:lang w:val="uk-UA"/>
        </w:rPr>
        <w:t>__</w:t>
      </w:r>
      <w:r w:rsidR="00611181">
        <w:rPr>
          <w:color w:val="000000"/>
          <w:sz w:val="28"/>
          <w:szCs w:val="28"/>
          <w:u w:val="single"/>
          <w:lang w:val="uk-UA"/>
        </w:rPr>
        <w:t>3</w:t>
      </w:r>
      <w:r w:rsidRPr="00BE5E0C">
        <w:rPr>
          <w:color w:val="000000"/>
          <w:lang w:val="uk-UA"/>
        </w:rPr>
        <w:t>__</w:t>
      </w:r>
    </w:p>
    <w:p w14:paraId="36C01967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</w:p>
    <w:p w14:paraId="029B526C" w14:textId="77777777" w:rsidR="00E639CC" w:rsidRPr="00BE5E0C" w:rsidRDefault="00E639CC" w:rsidP="00E639CC">
      <w:pPr>
        <w:spacing w:line="360" w:lineRule="auto"/>
        <w:rPr>
          <w:color w:val="000000"/>
          <w:sz w:val="28"/>
          <w:szCs w:val="28"/>
          <w:lang w:val="uk-UA"/>
        </w:rPr>
      </w:pPr>
    </w:p>
    <w:p w14:paraId="1BB5B016" w14:textId="77777777" w:rsidR="000508FA" w:rsidRPr="00AF7550" w:rsidRDefault="000508FA" w:rsidP="000508FA">
      <w:pPr>
        <w:widowControl w:val="0"/>
        <w:autoSpaceDE w:val="0"/>
        <w:autoSpaceDN w:val="0"/>
        <w:spacing w:line="360" w:lineRule="auto"/>
        <w:ind w:left="1985" w:right="2299"/>
        <w:jc w:val="center"/>
        <w:rPr>
          <w:b/>
          <w:noProof/>
          <w:spacing w:val="20"/>
          <w:sz w:val="28"/>
          <w:szCs w:val="28"/>
          <w:lang w:val="uk-UA" w:eastAsia="en-US"/>
        </w:rPr>
      </w:pPr>
      <w:r w:rsidRPr="00AF7550">
        <w:rPr>
          <w:b/>
          <w:noProof/>
          <w:spacing w:val="20"/>
          <w:sz w:val="28"/>
          <w:szCs w:val="28"/>
          <w:lang w:val="uk-UA" w:eastAsia="en-US"/>
        </w:rPr>
        <w:t>ЗАВДАННЯ</w:t>
      </w:r>
    </w:p>
    <w:p w14:paraId="2430EDF9" w14:textId="77777777" w:rsidR="000508FA" w:rsidRPr="00AF7550" w:rsidRDefault="000508FA" w:rsidP="000508FA">
      <w:pPr>
        <w:widowControl w:val="0"/>
        <w:autoSpaceDE w:val="0"/>
        <w:autoSpaceDN w:val="0"/>
        <w:spacing w:line="360" w:lineRule="auto"/>
        <w:ind w:right="2"/>
        <w:jc w:val="center"/>
        <w:rPr>
          <w:b/>
          <w:noProof/>
          <w:sz w:val="28"/>
          <w:szCs w:val="28"/>
          <w:lang w:val="uk-UA" w:eastAsia="en-US"/>
        </w:rPr>
      </w:pPr>
      <w:r w:rsidRPr="00AF7550">
        <w:rPr>
          <w:b/>
          <w:noProof/>
          <w:sz w:val="28"/>
          <w:szCs w:val="28"/>
          <w:lang w:val="uk-UA" w:eastAsia="en-US"/>
        </w:rPr>
        <w:t>НА КУРСОВИЙ ПРО</w:t>
      </w:r>
      <w:r w:rsidRPr="00B83CF1">
        <w:rPr>
          <w:b/>
          <w:noProof/>
          <w:sz w:val="28"/>
          <w:szCs w:val="28"/>
          <w:lang w:val="uk-UA" w:eastAsia="en-US"/>
        </w:rPr>
        <w:t>Є</w:t>
      </w:r>
      <w:r w:rsidRPr="00AF7550">
        <w:rPr>
          <w:b/>
          <w:noProof/>
          <w:sz w:val="28"/>
          <w:szCs w:val="28"/>
          <w:lang w:val="uk-UA" w:eastAsia="en-US"/>
        </w:rPr>
        <w:t>КТ (РОБОТУ) СТУДЕНТУ</w:t>
      </w:r>
    </w:p>
    <w:p w14:paraId="042639DC" w14:textId="77777777" w:rsidR="00E639CC" w:rsidRPr="00BE5E0C" w:rsidRDefault="00E639CC" w:rsidP="00E639CC">
      <w:pPr>
        <w:jc w:val="center"/>
        <w:rPr>
          <w:color w:val="000000"/>
          <w:sz w:val="28"/>
          <w:szCs w:val="28"/>
          <w:lang w:val="uk-UA"/>
        </w:rPr>
      </w:pPr>
    </w:p>
    <w:p w14:paraId="49865C93" w14:textId="6F622765" w:rsidR="00E639CC" w:rsidRPr="00BE5E0C" w:rsidRDefault="00E639CC" w:rsidP="00E639CC">
      <w:pPr>
        <w:jc w:val="center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>____________________</w:t>
      </w:r>
      <w:r w:rsidR="005F23F8" w:rsidRPr="005F23F8">
        <w:rPr>
          <w:color w:val="000000"/>
          <w:u w:val="single"/>
          <w:lang w:val="uk-UA"/>
        </w:rPr>
        <w:t>П</w:t>
      </w:r>
      <w:r w:rsidR="00795105">
        <w:rPr>
          <w:color w:val="000000"/>
          <w:u w:val="single"/>
          <w:lang w:val="uk-UA"/>
        </w:rPr>
        <w:t>олинько</w:t>
      </w:r>
      <w:r w:rsidR="005F23F8" w:rsidRPr="005F23F8">
        <w:rPr>
          <w:color w:val="000000"/>
          <w:u w:val="single"/>
          <w:lang w:val="uk-UA"/>
        </w:rPr>
        <w:t xml:space="preserve"> І</w:t>
      </w:r>
      <w:r w:rsidR="00795105">
        <w:rPr>
          <w:color w:val="000000"/>
          <w:u w:val="single"/>
          <w:lang w:val="uk-UA"/>
        </w:rPr>
        <w:t>гор</w:t>
      </w:r>
      <w:r w:rsidR="005F23F8" w:rsidRPr="005F23F8">
        <w:rPr>
          <w:color w:val="000000"/>
          <w:u w:val="single"/>
          <w:lang w:val="uk-UA"/>
        </w:rPr>
        <w:t xml:space="preserve"> М</w:t>
      </w:r>
      <w:r w:rsidR="00795105">
        <w:rPr>
          <w:color w:val="000000"/>
          <w:u w:val="single"/>
          <w:lang w:val="uk-UA"/>
        </w:rPr>
        <w:t>иколайович</w:t>
      </w:r>
      <w:r w:rsidRPr="00BE5E0C">
        <w:rPr>
          <w:color w:val="000000"/>
          <w:lang w:val="uk-UA"/>
        </w:rPr>
        <w:t>_____________</w:t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lang w:val="uk-UA"/>
        </w:rPr>
        <w:t>_____</w:t>
      </w:r>
    </w:p>
    <w:p w14:paraId="429A6153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різвище, ім’я, по-батькові)</w:t>
      </w:r>
    </w:p>
    <w:p w14:paraId="37947289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54FAD340" w14:textId="77777777" w:rsidR="00E639CC" w:rsidRPr="00BE5E0C" w:rsidRDefault="00E639CC" w:rsidP="008B515B">
      <w:pPr>
        <w:pStyle w:val="ae"/>
        <w:numPr>
          <w:ilvl w:val="0"/>
          <w:numId w:val="2"/>
        </w:numPr>
        <w:tabs>
          <w:tab w:val="left" w:pos="360"/>
        </w:tabs>
        <w:spacing w:line="360" w:lineRule="auto"/>
        <w:ind w:left="426" w:right="-286"/>
        <w:contextualSpacing w:val="0"/>
        <w:rPr>
          <w:color w:val="000000"/>
          <w:sz w:val="28"/>
          <w:szCs w:val="28"/>
          <w:u w:val="single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 xml:space="preserve">Тема роботи: </w:t>
      </w:r>
      <w:proofErr w:type="spellStart"/>
      <w:r w:rsidR="005F23F8">
        <w:rPr>
          <w:color w:val="000000"/>
          <w:sz w:val="28"/>
          <w:szCs w:val="28"/>
          <w:u w:val="single"/>
          <w:lang w:val="uk-UA"/>
        </w:rPr>
        <w:t>Ком’ютерна</w:t>
      </w:r>
      <w:proofErr w:type="spellEnd"/>
      <w:r w:rsidR="005F23F8">
        <w:rPr>
          <w:color w:val="000000"/>
          <w:sz w:val="28"/>
          <w:szCs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uk-UA"/>
        </w:rPr>
        <w:t>відеогра «</w:t>
      </w:r>
      <w:r w:rsidR="005F23F8">
        <w:rPr>
          <w:color w:val="000000" w:themeColor="text1"/>
          <w:sz w:val="28"/>
          <w:u w:val="single"/>
          <w:lang w:val="en-US"/>
        </w:rPr>
        <w:t>The</w:t>
      </w:r>
      <w:r w:rsidR="005F23F8" w:rsidRPr="005F23F8">
        <w:rPr>
          <w:color w:val="000000" w:themeColor="text1"/>
          <w:sz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en-US"/>
        </w:rPr>
        <w:t>Brave</w:t>
      </w:r>
      <w:r w:rsidR="005F23F8" w:rsidRPr="005F23F8">
        <w:rPr>
          <w:color w:val="000000" w:themeColor="text1"/>
          <w:sz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en-US"/>
        </w:rPr>
        <w:t>Man</w:t>
      </w:r>
      <w:r w:rsidR="005F23F8">
        <w:rPr>
          <w:color w:val="000000" w:themeColor="text1"/>
          <w:sz w:val="28"/>
          <w:u w:val="single"/>
          <w:lang w:val="uk-UA"/>
        </w:rPr>
        <w:t>»</w:t>
      </w:r>
      <w:r w:rsidR="00611181">
        <w:rPr>
          <w:color w:val="000000"/>
          <w:sz w:val="28"/>
          <w:szCs w:val="28"/>
          <w:u w:val="single"/>
          <w:lang w:val="uk-UA"/>
        </w:rPr>
        <w:t xml:space="preserve">        </w:t>
      </w:r>
      <w:r w:rsidR="005F23F8">
        <w:rPr>
          <w:color w:val="000000"/>
          <w:sz w:val="28"/>
          <w:szCs w:val="28"/>
          <w:u w:val="single"/>
          <w:lang w:val="uk-UA"/>
        </w:rPr>
        <w:t xml:space="preserve">                            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</w:p>
    <w:p w14:paraId="35872427" w14:textId="24D6D326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Термін здачі студентом роботи</w:t>
      </w:r>
      <w:r w:rsidR="00C3605B">
        <w:rPr>
          <w:color w:val="000000"/>
          <w:sz w:val="28"/>
          <w:szCs w:val="28"/>
          <w:u w:val="single"/>
          <w:lang w:val="uk-UA"/>
        </w:rPr>
        <w:t>: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    </w:t>
      </w:r>
      <w:r w:rsidR="00795105">
        <w:rPr>
          <w:color w:val="000000"/>
          <w:sz w:val="28"/>
          <w:szCs w:val="28"/>
          <w:u w:val="single"/>
          <w:lang w:val="uk-UA"/>
        </w:rPr>
        <w:t>5</w:t>
      </w:r>
      <w:r w:rsidR="00125C60">
        <w:rPr>
          <w:sz w:val="27"/>
          <w:szCs w:val="27"/>
          <w:u w:val="single"/>
          <w:lang w:val="uk-UA"/>
        </w:rPr>
        <w:t xml:space="preserve"> </w:t>
      </w:r>
      <w:r w:rsidR="005F23F8">
        <w:rPr>
          <w:sz w:val="27"/>
          <w:szCs w:val="27"/>
          <w:u w:val="single"/>
          <w:lang w:val="uk-UA"/>
        </w:rPr>
        <w:t>грудня</w:t>
      </w:r>
      <w:r w:rsidR="00125C60">
        <w:rPr>
          <w:sz w:val="27"/>
          <w:szCs w:val="27"/>
          <w:u w:val="single"/>
          <w:lang w:val="uk-UA"/>
        </w:rPr>
        <w:t xml:space="preserve"> 20</w:t>
      </w:r>
      <w:r w:rsidR="00E316C9">
        <w:rPr>
          <w:sz w:val="27"/>
          <w:szCs w:val="27"/>
          <w:u w:val="single"/>
          <w:lang w:val="uk-UA"/>
        </w:rPr>
        <w:t>24</w:t>
      </w:r>
      <w:r w:rsidR="00125C60">
        <w:rPr>
          <w:sz w:val="27"/>
          <w:szCs w:val="27"/>
          <w:u w:val="single"/>
          <w:lang w:val="uk-UA"/>
        </w:rPr>
        <w:t xml:space="preserve"> р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</w:p>
    <w:p w14:paraId="1C82C735" w14:textId="6C115CC2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Вихідні дані до роботи:</w:t>
      </w:r>
      <w:r w:rsidR="00D219F5">
        <w:rPr>
          <w:color w:val="000000"/>
          <w:sz w:val="28"/>
          <w:szCs w:val="28"/>
          <w:u w:val="single"/>
          <w:lang w:val="uk-UA"/>
        </w:rPr>
        <w:t xml:space="preserve"> 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png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r w:rsidR="005F23F8">
        <w:rPr>
          <w:color w:val="000000"/>
          <w:sz w:val="28"/>
          <w:szCs w:val="28"/>
          <w:u w:val="single"/>
          <w:lang w:val="en-US"/>
        </w:rPr>
        <w:t>jpg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anim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r w:rsidR="005F23F8">
        <w:rPr>
          <w:color w:val="000000"/>
          <w:sz w:val="28"/>
          <w:szCs w:val="28"/>
          <w:u w:val="single"/>
          <w:lang w:val="en-US"/>
        </w:rPr>
        <w:t>cs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mp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3</w:t>
      </w:r>
      <w:r w:rsidR="00795105">
        <w:rPr>
          <w:color w:val="000000"/>
          <w:sz w:val="28"/>
          <w:szCs w:val="28"/>
          <w:u w:val="single"/>
          <w:lang w:val="uk-UA"/>
        </w:rPr>
        <w:t xml:space="preserve">, </w:t>
      </w:r>
      <w:r w:rsidR="00795105" w:rsidRPr="00795105">
        <w:rPr>
          <w:noProof/>
          <w:sz w:val="28"/>
          <w:szCs w:val="28"/>
          <w:u w:val="single"/>
          <w:lang w:val="uk-UA" w:eastAsia="en-US"/>
        </w:rPr>
        <w:t>*.</w:t>
      </w:r>
      <w:r w:rsidR="00795105">
        <w:rPr>
          <w:noProof/>
          <w:sz w:val="28"/>
          <w:szCs w:val="28"/>
          <w:u w:val="single"/>
          <w:lang w:val="en-US" w:eastAsia="en-US"/>
        </w:rPr>
        <w:t>png</w:t>
      </w:r>
      <w:r w:rsidR="00795105" w:rsidRPr="00795105">
        <w:rPr>
          <w:noProof/>
          <w:sz w:val="28"/>
          <w:szCs w:val="28"/>
          <w:u w:val="single"/>
          <w:lang w:val="uk-UA" w:eastAsia="en-US"/>
        </w:rPr>
        <w:t>, *</w:t>
      </w:r>
      <w:r w:rsidR="00795105">
        <w:rPr>
          <w:noProof/>
          <w:sz w:val="28"/>
          <w:szCs w:val="28"/>
          <w:u w:val="single"/>
          <w:lang w:val="en-US" w:eastAsia="en-US"/>
        </w:rPr>
        <w:t>jpeg</w:t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  <w:t xml:space="preserve">    </w:t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  <w:t xml:space="preserve">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7442B8" w:rsidRPr="00BE5E0C">
        <w:rPr>
          <w:color w:val="000000"/>
          <w:sz w:val="28"/>
          <w:szCs w:val="28"/>
          <w:u w:val="single"/>
          <w:lang w:val="uk-UA"/>
        </w:rPr>
        <w:t xml:space="preserve">   </w:t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5F23F8">
        <w:rPr>
          <w:color w:val="000000"/>
          <w:sz w:val="28"/>
          <w:szCs w:val="28"/>
          <w:u w:val="single"/>
          <w:lang w:val="uk-UA"/>
        </w:rPr>
        <w:tab/>
      </w:r>
    </w:p>
    <w:p w14:paraId="60210A54" w14:textId="77777777" w:rsidR="00F81C3A" w:rsidRPr="00BE5E0C" w:rsidRDefault="00F81C3A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noProof/>
          <w:sz w:val="28"/>
          <w:szCs w:val="22"/>
          <w:u w:val="single"/>
          <w:lang w:val="uk-UA" w:eastAsia="en-US"/>
        </w:rPr>
        <w:t>Зміст пояснювальної записки</w:t>
      </w:r>
      <w:r w:rsidR="00C3605B">
        <w:rPr>
          <w:noProof/>
          <w:sz w:val="28"/>
          <w:szCs w:val="22"/>
          <w:u w:val="single"/>
          <w:lang w:val="uk-UA" w:eastAsia="en-US"/>
        </w:rPr>
        <w:t>: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>(перелік питань, що підлягають розробці):</w:t>
      </w:r>
      <w:r w:rsidR="00D550F9">
        <w:rPr>
          <w:color w:val="000000"/>
          <w:sz w:val="28"/>
          <w:szCs w:val="28"/>
          <w:u w:val="single"/>
          <w:lang w:val="uk-UA"/>
        </w:rPr>
        <w:t xml:space="preserve">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E639CC"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6E961CB1" w14:textId="77777777" w:rsidR="00F81C3A" w:rsidRPr="00E63414" w:rsidRDefault="00E63414" w:rsidP="00F81C3A">
      <w:pPr>
        <w:pStyle w:val="ae"/>
        <w:spacing w:line="360" w:lineRule="auto"/>
        <w:ind w:left="426"/>
        <w:contextualSpacing w:val="0"/>
        <w:rPr>
          <w:noProof/>
          <w:sz w:val="28"/>
          <w:szCs w:val="28"/>
          <w:u w:val="single"/>
          <w:lang w:val="uk-UA" w:eastAsia="en-US"/>
        </w:rPr>
      </w:pPr>
      <w:r w:rsidRPr="00E63414">
        <w:rPr>
          <w:sz w:val="28"/>
          <w:szCs w:val="28"/>
          <w:u w:val="single"/>
        </w:rPr>
        <w:t xml:space="preserve">постановка </w:t>
      </w:r>
      <w:proofErr w:type="spellStart"/>
      <w:r w:rsidRPr="00E63414">
        <w:rPr>
          <w:sz w:val="28"/>
          <w:szCs w:val="28"/>
          <w:u w:val="single"/>
        </w:rPr>
        <w:t>завдання</w:t>
      </w:r>
      <w:proofErr w:type="spellEnd"/>
      <w:r w:rsidRPr="00E63414">
        <w:rPr>
          <w:sz w:val="28"/>
          <w:szCs w:val="28"/>
          <w:u w:val="single"/>
        </w:rPr>
        <w:t xml:space="preserve">, </w:t>
      </w:r>
      <w:proofErr w:type="spellStart"/>
      <w:r w:rsidRPr="00E63414">
        <w:rPr>
          <w:sz w:val="28"/>
          <w:szCs w:val="28"/>
          <w:u w:val="single"/>
        </w:rPr>
        <w:t>аналіз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технічного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завдання</w:t>
      </w:r>
      <w:proofErr w:type="spellEnd"/>
      <w:r w:rsidRPr="00E63414">
        <w:rPr>
          <w:sz w:val="28"/>
          <w:szCs w:val="28"/>
          <w:u w:val="single"/>
        </w:rPr>
        <w:t xml:space="preserve">, </w:t>
      </w:r>
      <w:r>
        <w:rPr>
          <w:sz w:val="28"/>
          <w:szCs w:val="28"/>
          <w:u w:val="single"/>
          <w:lang w:val="uk-UA"/>
        </w:rPr>
        <w:t>р</w:t>
      </w:r>
      <w:r w:rsidRPr="00E63414">
        <w:rPr>
          <w:sz w:val="28"/>
          <w:szCs w:val="28"/>
          <w:u w:val="single"/>
          <w:lang w:val="uk-UA" w:eastAsia="en-US"/>
        </w:rPr>
        <w:t xml:space="preserve">озробка інтерфейсу, </w:t>
      </w:r>
      <w:r>
        <w:rPr>
          <w:sz w:val="28"/>
          <w:szCs w:val="28"/>
          <w:u w:val="single"/>
          <w:lang w:val="uk-UA" w:eastAsia="en-US"/>
        </w:rPr>
        <w:t>г</w:t>
      </w:r>
      <w:r w:rsidRPr="00E63414">
        <w:rPr>
          <w:sz w:val="28"/>
          <w:szCs w:val="28"/>
          <w:u w:val="single"/>
          <w:lang w:val="uk-UA" w:eastAsia="en-US"/>
        </w:rPr>
        <w:t>рафіки та створення основного програмного коду гри</w:t>
      </w:r>
      <w:r w:rsidRPr="00E63414">
        <w:rPr>
          <w:sz w:val="28"/>
          <w:szCs w:val="28"/>
          <w:u w:val="single"/>
        </w:rPr>
        <w:t xml:space="preserve">, структура </w:t>
      </w:r>
      <w:proofErr w:type="spellStart"/>
      <w:r w:rsidRPr="00E63414">
        <w:rPr>
          <w:sz w:val="28"/>
          <w:szCs w:val="28"/>
          <w:u w:val="single"/>
        </w:rPr>
        <w:t>програмного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забезпечення</w:t>
      </w:r>
      <w:proofErr w:type="spellEnd"/>
      <w:r w:rsidRPr="00E63414">
        <w:rPr>
          <w:sz w:val="28"/>
          <w:szCs w:val="28"/>
          <w:u w:val="single"/>
        </w:rPr>
        <w:t>.</w:t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EE0C81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</w:p>
    <w:p w14:paraId="0FD7ACE3" w14:textId="035B90FC" w:rsidR="00E639CC" w:rsidRPr="00BE5E0C" w:rsidRDefault="00F81C3A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noProof/>
          <w:sz w:val="28"/>
          <w:szCs w:val="28"/>
          <w:u w:val="single"/>
          <w:lang w:val="uk-UA" w:eastAsia="en-US"/>
        </w:rPr>
        <w:t>Перелік графічного матеріалу</w:t>
      </w:r>
      <w:r w:rsidR="00EE0C81" w:rsidRPr="00C3605B">
        <w:rPr>
          <w:noProof/>
          <w:sz w:val="28"/>
          <w:szCs w:val="28"/>
          <w:u w:val="single"/>
          <w:lang w:eastAsia="en-US"/>
        </w:rPr>
        <w:t>:</w:t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795105">
        <w:rPr>
          <w:color w:val="000000"/>
          <w:sz w:val="28"/>
          <w:szCs w:val="28"/>
          <w:u w:val="single"/>
          <w:lang w:val="uk-UA"/>
        </w:rPr>
        <w:tab/>
      </w:r>
      <w:r w:rsidR="00795105">
        <w:rPr>
          <w:color w:val="000000"/>
          <w:sz w:val="28"/>
          <w:szCs w:val="28"/>
          <w:u w:val="single"/>
          <w:lang w:val="uk-UA"/>
        </w:rPr>
        <w:tab/>
      </w:r>
      <w:r w:rsidR="00795105" w:rsidRPr="00BE5E0C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Pr="00BE5E0C">
        <w:rPr>
          <w:noProof/>
          <w:sz w:val="28"/>
          <w:szCs w:val="28"/>
          <w:u w:val="single"/>
          <w:lang w:val="uk-UA" w:eastAsia="en-US"/>
        </w:rPr>
        <w:t xml:space="preserve"> </w:t>
      </w:r>
    </w:p>
    <w:p w14:paraId="60103A3C" w14:textId="77777777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 xml:space="preserve">Дата видачі завдання:  </w:t>
      </w:r>
      <w:r w:rsidR="002E1717">
        <w:rPr>
          <w:color w:val="000000"/>
          <w:sz w:val="28"/>
          <w:szCs w:val="28"/>
          <w:u w:val="single"/>
          <w:lang w:val="uk-UA"/>
        </w:rPr>
        <w:t>0</w:t>
      </w:r>
      <w:r w:rsidR="00E316C9">
        <w:rPr>
          <w:sz w:val="27"/>
          <w:szCs w:val="27"/>
          <w:u w:val="single"/>
          <w:lang w:val="uk-UA"/>
        </w:rPr>
        <w:t>9.09.</w:t>
      </w:r>
      <w:r w:rsidR="00443F90">
        <w:rPr>
          <w:sz w:val="27"/>
          <w:szCs w:val="27"/>
          <w:u w:val="single"/>
          <w:lang w:val="uk-UA"/>
        </w:rPr>
        <w:t xml:space="preserve"> 20</w:t>
      </w:r>
      <w:r w:rsidR="00E316C9">
        <w:rPr>
          <w:sz w:val="27"/>
          <w:szCs w:val="27"/>
          <w:u w:val="single"/>
          <w:lang w:val="uk-UA"/>
        </w:rPr>
        <w:t>24</w:t>
      </w:r>
      <w:r w:rsidR="00D550F9">
        <w:rPr>
          <w:sz w:val="27"/>
          <w:szCs w:val="27"/>
          <w:u w:val="single"/>
          <w:lang w:val="uk-UA"/>
        </w:rPr>
        <w:t xml:space="preserve"> р</w:t>
      </w:r>
      <w:r w:rsidR="00D550F9" w:rsidRPr="0027154A">
        <w:rPr>
          <w:sz w:val="27"/>
          <w:szCs w:val="27"/>
          <w:u w:val="single"/>
          <w:lang w:val="uk-UA"/>
        </w:rPr>
        <w:t>.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2E1717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6996EB5B" w14:textId="77777777" w:rsidR="00E639CC" w:rsidRPr="00BE5E0C" w:rsidRDefault="00E639CC" w:rsidP="00E639CC">
      <w:pPr>
        <w:spacing w:line="360" w:lineRule="auto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br w:type="page"/>
      </w:r>
    </w:p>
    <w:p w14:paraId="5DD000E9" w14:textId="77777777" w:rsidR="00F81C3A" w:rsidRPr="00BE5E0C" w:rsidRDefault="00F81C3A" w:rsidP="00F81C3A">
      <w:pPr>
        <w:spacing w:line="360" w:lineRule="auto"/>
        <w:ind w:firstLine="709"/>
        <w:jc w:val="center"/>
        <w:rPr>
          <w:b/>
          <w:noProof/>
          <w:sz w:val="28"/>
          <w:szCs w:val="28"/>
          <w:lang w:val="uk-UA"/>
        </w:rPr>
      </w:pPr>
      <w:r w:rsidRPr="00BE5E0C">
        <w:rPr>
          <w:b/>
          <w:noProof/>
          <w:sz w:val="28"/>
          <w:szCs w:val="28"/>
          <w:lang w:val="uk-UA"/>
        </w:rPr>
        <w:lastRenderedPageBreak/>
        <w:t>КАЛЕНДАРНИЙ ПЛАН</w:t>
      </w:r>
    </w:p>
    <w:p w14:paraId="0FBFD858" w14:textId="77777777" w:rsidR="00F81C3A" w:rsidRPr="00BE5E0C" w:rsidRDefault="00F81C3A" w:rsidP="00F81C3A">
      <w:pPr>
        <w:spacing w:line="360" w:lineRule="auto"/>
        <w:ind w:firstLine="709"/>
        <w:rPr>
          <w:noProof/>
          <w:sz w:val="28"/>
          <w:szCs w:val="28"/>
          <w:lang w:val="uk-UA"/>
        </w:rPr>
      </w:pPr>
    </w:p>
    <w:tbl>
      <w:tblPr>
        <w:tblW w:w="10067" w:type="dxa"/>
        <w:tblInd w:w="-1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8"/>
        <w:gridCol w:w="3118"/>
        <w:gridCol w:w="1843"/>
        <w:gridCol w:w="1984"/>
        <w:gridCol w:w="995"/>
        <w:gridCol w:w="708"/>
        <w:gridCol w:w="851"/>
      </w:tblGrid>
      <w:tr w:rsidR="00F81C3A" w:rsidRPr="00BE5E0C" w14:paraId="3554AE34" w14:textId="77777777" w:rsidTr="00A02668">
        <w:trPr>
          <w:trHeight w:val="709"/>
        </w:trPr>
        <w:tc>
          <w:tcPr>
            <w:tcW w:w="5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DB587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№ </w:t>
            </w:r>
          </w:p>
          <w:p w14:paraId="72DCFB4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ор.</w:t>
            </w:r>
          </w:p>
        </w:tc>
        <w:tc>
          <w:tcPr>
            <w:tcW w:w="311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9FF7C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Назва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етапів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2"/>
                <w:sz w:val="28"/>
                <w:szCs w:val="28"/>
                <w:lang w:val="uk-UA"/>
              </w:rPr>
              <w:t>курсового</w:t>
            </w:r>
            <w:r w:rsidRPr="00BE5E0C">
              <w:rPr>
                <w:rFonts w:ascii="Times New Roman" w:eastAsia="Times New Roman" w:hAnsi="Times New Roman"/>
                <w:noProof/>
                <w:spacing w:val="30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  <w:tc>
          <w:tcPr>
            <w:tcW w:w="184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F08CCA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Терміни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иконання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етапів</w:t>
            </w:r>
            <w:r w:rsidRPr="00BE5E0C">
              <w:rPr>
                <w:rFonts w:ascii="Times New Roman" w:eastAsia="Times New Roman" w:hAnsi="Times New Roman"/>
                <w:noProof/>
                <w:spacing w:val="24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  <w:tc>
          <w:tcPr>
            <w:tcW w:w="1984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560DE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казівки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та</w:t>
            </w:r>
          </w:p>
          <w:p w14:paraId="405F4B2D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зауваження</w:t>
            </w:r>
            <w:r w:rsidRPr="00BE5E0C">
              <w:rPr>
                <w:rFonts w:ascii="Times New Roman" w:eastAsia="Times New Roman" w:hAnsi="Times New Roman"/>
                <w:noProof/>
                <w:spacing w:val="26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икладача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(з</w:t>
            </w:r>
            <w:r w:rsidRPr="00BE5E0C">
              <w:rPr>
                <w:rFonts w:ascii="Times New Roman" w:eastAsia="Times New Roman" w:hAnsi="Times New Roman"/>
                <w:noProof/>
                <w:spacing w:val="27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зазначенням</w:t>
            </w:r>
            <w:r w:rsidRPr="00BE5E0C">
              <w:rPr>
                <w:rFonts w:ascii="Times New Roman" w:eastAsia="Times New Roman" w:hAnsi="Times New Roman"/>
                <w:noProof/>
                <w:spacing w:val="27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дати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консультації)</w:t>
            </w: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D3E068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Оцінювання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етапів</w:t>
            </w:r>
            <w:r w:rsidRPr="00BE5E0C">
              <w:rPr>
                <w:rFonts w:ascii="Times New Roman" w:eastAsia="Times New Roman" w:hAnsi="Times New Roman"/>
                <w:noProof/>
                <w:spacing w:val="26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</w:tr>
      <w:tr w:rsidR="00F81C3A" w:rsidRPr="00BE5E0C" w14:paraId="084A75DF" w14:textId="77777777" w:rsidTr="00A02668">
        <w:trPr>
          <w:trHeight w:val="709"/>
        </w:trPr>
        <w:tc>
          <w:tcPr>
            <w:tcW w:w="5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ABD21E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311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A8787B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184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22C745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198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4391EF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425F0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за</w:t>
            </w:r>
            <w:r w:rsidRPr="00BE5E0C">
              <w:rPr>
                <w:rFonts w:ascii="Times New Roman" w:eastAsia="Times New Roman" w:hAnsi="Times New Roman"/>
                <w:noProof/>
                <w:spacing w:val="1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націо-</w:t>
            </w:r>
            <w:r w:rsidRPr="00BE5E0C">
              <w:rPr>
                <w:rFonts w:ascii="Times New Roman" w:eastAsia="Times New Roman" w:hAnsi="Times New Roman"/>
                <w:noProof/>
                <w:spacing w:val="23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нальною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шкалою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4399C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за</w:t>
            </w:r>
            <w:r w:rsidRPr="00BE5E0C">
              <w:rPr>
                <w:rFonts w:ascii="Times New Roman" w:eastAsia="Times New Roman" w:hAnsi="Times New Roman"/>
                <w:noProof/>
                <w:spacing w:val="20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шкалою</w:t>
            </w:r>
            <w:r w:rsidRPr="00BE5E0C">
              <w:rPr>
                <w:rFonts w:ascii="Times New Roman" w:eastAsia="Times New Roman" w:hAnsi="Times New Roman"/>
                <w:noProof/>
                <w:spacing w:val="21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ЄКТС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6E6CA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кількість</w:t>
            </w:r>
            <w:r w:rsidRPr="00BE5E0C">
              <w:rPr>
                <w:rFonts w:ascii="Times New Roman" w:eastAsia="Times New Roman" w:hAnsi="Times New Roman"/>
                <w:noProof/>
                <w:spacing w:val="24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балів</w:t>
            </w:r>
          </w:p>
        </w:tc>
      </w:tr>
      <w:tr w:rsidR="00D550F9" w:rsidRPr="00BE5E0C" w14:paraId="30B75D17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989885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1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1FFC1D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1</w:t>
            </w:r>
          </w:p>
          <w:p w14:paraId="1E179730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/>
              </w:rPr>
              <w:t>Аналіз предметної області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FDE30" w14:textId="27A68D4D" w:rsidR="00D550F9" w:rsidRPr="00BE5E0C" w:rsidRDefault="00142C8B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0</w:t>
            </w:r>
            <w:r w:rsidR="00762CB9">
              <w:rPr>
                <w:noProof/>
                <w:sz w:val="28"/>
                <w:szCs w:val="28"/>
                <w:lang w:val="uk-UA" w:eastAsia="en-US"/>
              </w:rPr>
              <w:t>5</w:t>
            </w:r>
            <w:r>
              <w:rPr>
                <w:noProof/>
                <w:sz w:val="28"/>
                <w:szCs w:val="28"/>
                <w:lang w:val="uk-UA" w:eastAsia="en-US"/>
              </w:rPr>
              <w:t>.10.24-25.10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CB916F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97196E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063F762B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7B03D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2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4E0ED7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2</w:t>
            </w:r>
          </w:p>
          <w:p w14:paraId="5C9C247F" w14:textId="77777777" w:rsidR="00D550F9" w:rsidRPr="00BE5E0C" w:rsidRDefault="00443F90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/>
              </w:rPr>
              <w:t>Створення моделі даних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310688" w14:textId="77777777" w:rsidR="00D550F9" w:rsidRPr="00BE5E0C" w:rsidRDefault="00142C8B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16.10.24-28.10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D48CEA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2EAA13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632F60" w14:paraId="51553888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A50C3D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3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D357FB" w14:textId="77777777" w:rsidR="00D550F9" w:rsidRPr="008304B4" w:rsidRDefault="00D550F9" w:rsidP="00D550F9">
            <w:pPr>
              <w:spacing w:line="276" w:lineRule="auto"/>
              <w:ind w:left="110"/>
              <w:rPr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 w:eastAsia="en-US"/>
              </w:rPr>
              <w:t>Етап</w:t>
            </w:r>
            <w:r w:rsidRPr="008304B4">
              <w:rPr>
                <w:sz w:val="28"/>
                <w:szCs w:val="28"/>
                <w:lang w:val="uk-UA" w:eastAsia="en-US"/>
              </w:rPr>
              <w:t xml:space="preserve"> 3</w:t>
            </w:r>
          </w:p>
          <w:p w14:paraId="67E2E729" w14:textId="77777777" w:rsidR="00D550F9" w:rsidRPr="00BE5E0C" w:rsidRDefault="00D550F9" w:rsidP="00443F90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 xml:space="preserve">Розробка </w:t>
            </w:r>
            <w:r w:rsidR="00443F90">
              <w:rPr>
                <w:sz w:val="28"/>
                <w:szCs w:val="28"/>
                <w:lang w:val="uk-UA" w:eastAsia="en-US"/>
              </w:rPr>
              <w:t>інтерфейсу</w:t>
            </w:r>
            <w:r w:rsidR="002E1717">
              <w:rPr>
                <w:sz w:val="28"/>
                <w:szCs w:val="28"/>
                <w:lang w:val="uk-UA" w:eastAsia="en-US"/>
              </w:rPr>
              <w:t xml:space="preserve">, графіки </w:t>
            </w:r>
            <w:r w:rsidR="00443F90">
              <w:rPr>
                <w:sz w:val="28"/>
                <w:szCs w:val="28"/>
                <w:lang w:val="uk-UA" w:eastAsia="en-US"/>
              </w:rPr>
              <w:t xml:space="preserve">та створення основного програмного коду </w:t>
            </w:r>
            <w:r w:rsidR="002E1717">
              <w:rPr>
                <w:sz w:val="28"/>
                <w:szCs w:val="28"/>
                <w:lang w:val="uk-UA" w:eastAsia="en-US"/>
              </w:rPr>
              <w:t>гри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CB0BD4" w14:textId="77777777" w:rsidR="00D550F9" w:rsidRPr="00BE5E0C" w:rsidRDefault="002E1717" w:rsidP="00326685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29.10.24-24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918820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2011BD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199DCEBE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668E13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4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65527B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4</w:t>
            </w:r>
          </w:p>
          <w:p w14:paraId="341A21E2" w14:textId="77777777" w:rsidR="00D550F9" w:rsidRPr="00BE5E0C" w:rsidRDefault="00443F90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/>
              </w:rPr>
              <w:t>Тестування програмного коду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92B5D6" w14:textId="77777777" w:rsidR="00D550F9" w:rsidRPr="00BE5E0C" w:rsidRDefault="002E1717" w:rsidP="00326685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16.10.24-29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56D1AC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B681C8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7A3857ED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1116E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5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A796FE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5</w:t>
            </w:r>
          </w:p>
          <w:p w14:paraId="005885A3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Оформлення пояснювальної записки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0B7F40" w14:textId="77777777" w:rsidR="00D550F9" w:rsidRPr="00BE5E0C" w:rsidRDefault="002E1717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25.11.24-31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1DAD9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986A72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3A5236BB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9207FF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6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49A6DE" w14:textId="77777777" w:rsidR="00D550F9" w:rsidRPr="008304B4" w:rsidRDefault="00D550F9" w:rsidP="00D550F9">
            <w:pPr>
              <w:spacing w:line="276" w:lineRule="auto"/>
              <w:ind w:left="110"/>
              <w:rPr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 w:eastAsia="en-US"/>
              </w:rPr>
              <w:t>Етап</w:t>
            </w:r>
            <w:r w:rsidRPr="008304B4">
              <w:rPr>
                <w:sz w:val="28"/>
                <w:szCs w:val="28"/>
                <w:lang w:val="uk-UA" w:eastAsia="en-US"/>
              </w:rPr>
              <w:t xml:space="preserve"> 9</w:t>
            </w:r>
          </w:p>
          <w:p w14:paraId="5B935555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/>
              </w:rPr>
              <w:t>Захист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3D910B" w14:textId="21962115" w:rsidR="00D550F9" w:rsidRPr="00BE5E0C" w:rsidRDefault="002E1717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0</w:t>
            </w:r>
            <w:r w:rsidR="00795105">
              <w:rPr>
                <w:noProof/>
                <w:sz w:val="28"/>
                <w:szCs w:val="28"/>
                <w:lang w:val="uk-UA" w:eastAsia="en-US"/>
              </w:rPr>
              <w:t>5</w:t>
            </w:r>
            <w:r>
              <w:rPr>
                <w:noProof/>
                <w:sz w:val="28"/>
                <w:szCs w:val="28"/>
                <w:lang w:val="uk-UA" w:eastAsia="en-US"/>
              </w:rPr>
              <w:t>.12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233CD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BA3364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50530235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0A6EA2" w14:textId="77777777" w:rsidR="00D550F9" w:rsidRPr="00BE5E0C" w:rsidRDefault="00D550F9" w:rsidP="00D550F9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4340BA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/>
              </w:rPr>
              <w:t>Разом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16ED6D" w14:textId="77777777" w:rsidR="00D550F9" w:rsidRPr="00BE5E0C" w:rsidRDefault="001E4217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8</w:t>
            </w:r>
            <w:r w:rsidR="00D550F9" w:rsidRPr="008304B4">
              <w:rPr>
                <w:sz w:val="28"/>
                <w:szCs w:val="28"/>
                <w:lang w:val="uk-UA" w:eastAsia="en-US"/>
              </w:rPr>
              <w:t xml:space="preserve"> тижнів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F1782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55B6D0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</w:tbl>
    <w:p w14:paraId="1B889163" w14:textId="77777777" w:rsidR="00F81C3A" w:rsidRPr="00BE5E0C" w:rsidRDefault="00F81C3A" w:rsidP="00F81C3A">
      <w:pPr>
        <w:spacing w:line="360" w:lineRule="auto"/>
        <w:rPr>
          <w:noProof/>
          <w:sz w:val="20"/>
          <w:szCs w:val="20"/>
          <w:lang w:val="uk-UA"/>
        </w:rPr>
      </w:pPr>
    </w:p>
    <w:p w14:paraId="613E31A5" w14:textId="77777777" w:rsidR="00F81C3A" w:rsidRPr="00BE5E0C" w:rsidRDefault="00F81C3A" w:rsidP="00F81C3A">
      <w:pPr>
        <w:spacing w:line="360" w:lineRule="auto"/>
        <w:ind w:firstLine="709"/>
        <w:rPr>
          <w:noProof/>
          <w:sz w:val="20"/>
          <w:szCs w:val="20"/>
          <w:lang w:val="uk-UA"/>
        </w:rPr>
      </w:pPr>
    </w:p>
    <w:p w14:paraId="2A036700" w14:textId="77777777" w:rsidR="00F81C3A" w:rsidRPr="00BE5E0C" w:rsidRDefault="00F81C3A" w:rsidP="00F81C3A">
      <w:pPr>
        <w:spacing w:line="360" w:lineRule="auto"/>
        <w:ind w:firstLine="709"/>
        <w:rPr>
          <w:noProof/>
          <w:sz w:val="20"/>
          <w:szCs w:val="20"/>
          <w:lang w:val="uk-UA"/>
        </w:rPr>
      </w:pPr>
    </w:p>
    <w:p w14:paraId="5F933F98" w14:textId="77777777" w:rsidR="00F81C3A" w:rsidRPr="00BE5E0C" w:rsidRDefault="00F81C3A" w:rsidP="00F81C3A">
      <w:pPr>
        <w:pStyle w:val="a3"/>
        <w:tabs>
          <w:tab w:val="left" w:pos="5180"/>
        </w:tabs>
        <w:ind w:firstLine="709"/>
        <w:rPr>
          <w:noProof/>
          <w:sz w:val="28"/>
          <w:szCs w:val="28"/>
          <w:lang w:val="uk-UA"/>
        </w:rPr>
      </w:pPr>
      <w:r w:rsidRPr="00BE5E0C">
        <w:rPr>
          <w:noProof/>
          <w:spacing w:val="-1"/>
          <w:sz w:val="28"/>
          <w:szCs w:val="28"/>
          <w:lang w:val="uk-UA"/>
        </w:rPr>
        <w:t xml:space="preserve">   Студент    </w:t>
      </w:r>
      <w:r w:rsidRPr="00BE5E0C">
        <w:rPr>
          <w:noProof/>
          <w:sz w:val="28"/>
          <w:szCs w:val="28"/>
          <w:u w:val="single"/>
          <w:lang w:val="uk-UA"/>
        </w:rPr>
        <w:tab/>
      </w:r>
    </w:p>
    <w:p w14:paraId="2EFB86D5" w14:textId="77777777" w:rsidR="00F81C3A" w:rsidRPr="00BE5E0C" w:rsidRDefault="00F81C3A" w:rsidP="00F81C3A">
      <w:pPr>
        <w:ind w:left="2123" w:firstLine="854"/>
        <w:rPr>
          <w:noProof/>
          <w:sz w:val="16"/>
          <w:szCs w:val="16"/>
          <w:lang w:val="uk-UA"/>
        </w:rPr>
      </w:pPr>
      <w:r w:rsidRPr="00BE5E0C">
        <w:rPr>
          <w:noProof/>
          <w:spacing w:val="-1"/>
          <w:sz w:val="16"/>
          <w:szCs w:val="16"/>
          <w:lang w:val="uk-UA"/>
        </w:rPr>
        <w:t xml:space="preserve">           (підпис)</w:t>
      </w:r>
    </w:p>
    <w:p w14:paraId="02706057" w14:textId="77777777" w:rsidR="00F81C3A" w:rsidRPr="00BE5E0C" w:rsidRDefault="00F81C3A" w:rsidP="00F81C3A">
      <w:pPr>
        <w:spacing w:line="360" w:lineRule="auto"/>
        <w:ind w:firstLine="709"/>
        <w:rPr>
          <w:noProof/>
          <w:lang w:val="uk-UA"/>
        </w:rPr>
      </w:pPr>
    </w:p>
    <w:p w14:paraId="2C2C9D9B" w14:textId="77777777" w:rsidR="00F81C3A" w:rsidRPr="00BE5E0C" w:rsidRDefault="00F81C3A" w:rsidP="00F81C3A">
      <w:pPr>
        <w:pStyle w:val="a3"/>
        <w:tabs>
          <w:tab w:val="left" w:pos="5122"/>
        </w:tabs>
        <w:ind w:firstLine="709"/>
        <w:rPr>
          <w:noProof/>
          <w:lang w:val="uk-UA"/>
        </w:rPr>
      </w:pPr>
      <w:r w:rsidRPr="00BE5E0C">
        <w:rPr>
          <w:noProof/>
          <w:spacing w:val="-1"/>
          <w:sz w:val="28"/>
          <w:szCs w:val="28"/>
          <w:lang w:val="uk-UA"/>
        </w:rPr>
        <w:t xml:space="preserve">   Керівник</w:t>
      </w:r>
      <w:r w:rsidRPr="00BE5E0C">
        <w:rPr>
          <w:noProof/>
          <w:lang w:val="uk-UA"/>
        </w:rPr>
        <w:t xml:space="preserve"> </w:t>
      </w:r>
      <w:r w:rsidRPr="00BE5E0C">
        <w:rPr>
          <w:noProof/>
          <w:spacing w:val="-1"/>
          <w:lang w:val="uk-UA"/>
        </w:rPr>
        <w:t xml:space="preserve"> </w:t>
      </w:r>
      <w:r w:rsidRPr="00BE5E0C">
        <w:rPr>
          <w:noProof/>
          <w:lang w:val="uk-UA"/>
        </w:rPr>
        <w:t xml:space="preserve"> _________________________                _____</w:t>
      </w:r>
      <w:r w:rsidR="00D550F9" w:rsidRPr="00D550F9">
        <w:rPr>
          <w:sz w:val="28"/>
          <w:szCs w:val="28"/>
          <w:u w:val="single"/>
          <w:lang w:val="uk-UA"/>
        </w:rPr>
        <w:t xml:space="preserve"> </w:t>
      </w:r>
      <w:r w:rsidR="00D550F9" w:rsidRPr="008304B4">
        <w:rPr>
          <w:sz w:val="28"/>
          <w:szCs w:val="28"/>
          <w:u w:val="single"/>
          <w:lang w:val="uk-UA"/>
        </w:rPr>
        <w:t>В. Ю.</w:t>
      </w:r>
      <w:r w:rsidR="00D550F9" w:rsidRPr="008304B4">
        <w:rPr>
          <w:u w:val="single"/>
          <w:lang w:val="uk-UA"/>
        </w:rPr>
        <w:t xml:space="preserve"> </w:t>
      </w:r>
      <w:proofErr w:type="spellStart"/>
      <w:r w:rsidR="00D550F9" w:rsidRPr="008304B4">
        <w:rPr>
          <w:sz w:val="28"/>
          <w:szCs w:val="28"/>
          <w:u w:val="single"/>
          <w:lang w:val="uk-UA"/>
        </w:rPr>
        <w:t>Бельська</w:t>
      </w:r>
      <w:proofErr w:type="spellEnd"/>
      <w:r w:rsidR="00D550F9" w:rsidRPr="008304B4">
        <w:rPr>
          <w:sz w:val="28"/>
          <w:szCs w:val="28"/>
          <w:u w:val="single"/>
          <w:lang w:val="uk-UA"/>
        </w:rPr>
        <w:t xml:space="preserve"> </w:t>
      </w:r>
      <w:r w:rsidRPr="00BE5E0C">
        <w:rPr>
          <w:noProof/>
          <w:lang w:val="uk-UA"/>
        </w:rPr>
        <w:t>____</w:t>
      </w:r>
    </w:p>
    <w:p w14:paraId="46A71F66" w14:textId="77777777" w:rsidR="00F81C3A" w:rsidRPr="00BE5E0C" w:rsidRDefault="00F81C3A" w:rsidP="00F81C3A">
      <w:pPr>
        <w:tabs>
          <w:tab w:val="left" w:pos="2977"/>
        </w:tabs>
        <w:ind w:firstLine="709"/>
        <w:rPr>
          <w:noProof/>
          <w:sz w:val="16"/>
          <w:szCs w:val="16"/>
          <w:lang w:val="uk-UA"/>
        </w:rPr>
      </w:pPr>
      <w:r w:rsidRPr="00BE5E0C">
        <w:rPr>
          <w:noProof/>
          <w:sz w:val="16"/>
          <w:szCs w:val="16"/>
          <w:lang w:val="uk-UA"/>
        </w:rPr>
        <w:tab/>
        <w:t xml:space="preserve">           (підпис)                                       </w:t>
      </w:r>
      <w:r w:rsidRPr="00BE5E0C">
        <w:rPr>
          <w:noProof/>
          <w:sz w:val="16"/>
          <w:szCs w:val="16"/>
          <w:lang w:val="uk-UA"/>
        </w:rPr>
        <w:tab/>
      </w:r>
      <w:r w:rsidRPr="00BE5E0C">
        <w:rPr>
          <w:noProof/>
          <w:sz w:val="16"/>
          <w:szCs w:val="16"/>
          <w:lang w:val="uk-UA"/>
        </w:rPr>
        <w:tab/>
        <w:t xml:space="preserve">            (ініціали</w:t>
      </w:r>
      <w:r w:rsidRPr="00BE5E0C">
        <w:rPr>
          <w:noProof/>
          <w:spacing w:val="-2"/>
          <w:sz w:val="16"/>
          <w:szCs w:val="16"/>
          <w:lang w:val="uk-UA"/>
        </w:rPr>
        <w:t xml:space="preserve"> </w:t>
      </w:r>
      <w:r w:rsidRPr="00BE5E0C">
        <w:rPr>
          <w:noProof/>
          <w:sz w:val="16"/>
          <w:szCs w:val="16"/>
          <w:lang w:val="uk-UA"/>
        </w:rPr>
        <w:t xml:space="preserve">та </w:t>
      </w:r>
      <w:r w:rsidRPr="00BE5E0C">
        <w:rPr>
          <w:noProof/>
          <w:spacing w:val="-1"/>
          <w:sz w:val="16"/>
          <w:szCs w:val="16"/>
          <w:lang w:val="uk-UA"/>
        </w:rPr>
        <w:t>прізвище)</w:t>
      </w:r>
    </w:p>
    <w:p w14:paraId="146C5F9A" w14:textId="77777777" w:rsidR="00F81C3A" w:rsidRPr="00BE5E0C" w:rsidRDefault="00F81C3A" w:rsidP="00F81C3A">
      <w:pPr>
        <w:spacing w:line="360" w:lineRule="auto"/>
        <w:ind w:firstLine="709"/>
        <w:rPr>
          <w:noProof/>
          <w:sz w:val="28"/>
          <w:szCs w:val="28"/>
          <w:lang w:val="uk-UA"/>
        </w:rPr>
      </w:pPr>
    </w:p>
    <w:p w14:paraId="1C9C5EBB" w14:textId="77777777" w:rsidR="00F81C3A" w:rsidRPr="00BE5E0C" w:rsidRDefault="00F81C3A" w:rsidP="00F81C3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noProof/>
          <w:spacing w:val="1"/>
          <w:sz w:val="28"/>
          <w:szCs w:val="28"/>
          <w:lang w:val="uk-UA"/>
        </w:rPr>
      </w:pPr>
      <w:r w:rsidRPr="00BE5E0C">
        <w:rPr>
          <w:noProof/>
          <w:spacing w:val="-2"/>
          <w:sz w:val="28"/>
          <w:szCs w:val="28"/>
          <w:lang w:val="uk-UA"/>
        </w:rPr>
        <w:t xml:space="preserve">   </w:t>
      </w:r>
      <w:r w:rsidR="00D550F9">
        <w:rPr>
          <w:noProof/>
          <w:spacing w:val="-2"/>
          <w:sz w:val="28"/>
          <w:szCs w:val="28"/>
          <w:lang w:val="uk-UA"/>
        </w:rPr>
        <w:t>«</w:t>
      </w:r>
      <w:r w:rsidR="002E1717">
        <w:rPr>
          <w:noProof/>
          <w:spacing w:val="-2"/>
          <w:sz w:val="28"/>
          <w:szCs w:val="28"/>
          <w:lang w:val="uk-UA"/>
        </w:rPr>
        <w:t>1</w:t>
      </w:r>
      <w:r w:rsidR="00D550F9">
        <w:rPr>
          <w:noProof/>
          <w:spacing w:val="-2"/>
          <w:sz w:val="28"/>
          <w:szCs w:val="28"/>
          <w:lang w:val="uk-UA"/>
        </w:rPr>
        <w:t>»</w:t>
      </w:r>
      <w:r w:rsidR="00125C60">
        <w:rPr>
          <w:noProof/>
          <w:spacing w:val="-2"/>
          <w:sz w:val="28"/>
          <w:szCs w:val="28"/>
          <w:lang w:val="uk-UA"/>
        </w:rPr>
        <w:t xml:space="preserve"> </w:t>
      </w:r>
      <w:r w:rsidR="002E1717">
        <w:rPr>
          <w:spacing w:val="-2"/>
          <w:sz w:val="28"/>
          <w:szCs w:val="28"/>
          <w:u w:val="single"/>
          <w:lang w:val="uk-UA"/>
        </w:rPr>
        <w:t>жовтня</w:t>
      </w:r>
      <w:r w:rsidR="00D550F9" w:rsidRPr="00AF7550">
        <w:rPr>
          <w:noProof/>
          <w:spacing w:val="-2"/>
          <w:sz w:val="28"/>
          <w:szCs w:val="28"/>
          <w:lang w:val="uk-UA"/>
        </w:rPr>
        <w:t xml:space="preserve"> </w:t>
      </w:r>
      <w:r w:rsidR="00D550F9" w:rsidRPr="00AF7550">
        <w:rPr>
          <w:noProof/>
          <w:sz w:val="28"/>
          <w:szCs w:val="28"/>
          <w:lang w:val="uk-UA"/>
        </w:rPr>
        <w:t>20</w:t>
      </w:r>
      <w:r w:rsidR="002E1717">
        <w:rPr>
          <w:noProof/>
          <w:sz w:val="28"/>
          <w:szCs w:val="28"/>
          <w:lang w:val="uk-UA"/>
        </w:rPr>
        <w:t>24</w:t>
      </w:r>
      <w:r w:rsidR="00D550F9" w:rsidRPr="00AF7550">
        <w:rPr>
          <w:noProof/>
          <w:sz w:val="28"/>
          <w:szCs w:val="28"/>
          <w:lang w:val="uk-UA"/>
        </w:rPr>
        <w:t xml:space="preserve"> </w:t>
      </w:r>
      <w:r w:rsidR="00D550F9" w:rsidRPr="00AF7550">
        <w:rPr>
          <w:noProof/>
          <w:spacing w:val="1"/>
          <w:sz w:val="28"/>
          <w:szCs w:val="28"/>
          <w:lang w:val="uk-UA"/>
        </w:rPr>
        <w:t>р.</w:t>
      </w:r>
    </w:p>
    <w:p w14:paraId="35EADFDC" w14:textId="77777777" w:rsidR="00D550F9" w:rsidRDefault="008A72DA" w:rsidP="00C55FAD">
      <w:pPr>
        <w:pStyle w:val="22"/>
        <w:tabs>
          <w:tab w:val="left" w:pos="4678"/>
        </w:tabs>
        <w:spacing w:before="480" w:after="240" w:line="360" w:lineRule="auto"/>
        <w:ind w:firstLine="0"/>
        <w:jc w:val="left"/>
        <w:rPr>
          <w:noProof/>
          <w:sz w:val="28"/>
          <w:szCs w:val="28"/>
          <w:lang w:val="uk-UA"/>
        </w:rPr>
      </w:pPr>
      <w:r w:rsidRPr="00BE5E0C">
        <w:rPr>
          <w:noProof/>
          <w:sz w:val="28"/>
          <w:szCs w:val="28"/>
          <w:lang w:val="uk-UA"/>
        </w:rPr>
        <w:tab/>
      </w:r>
    </w:p>
    <w:p w14:paraId="0E9AD00B" w14:textId="77777777" w:rsidR="00C55FAD" w:rsidRPr="00BE5E0C" w:rsidRDefault="00C55FAD" w:rsidP="00D550F9">
      <w:pPr>
        <w:pStyle w:val="22"/>
        <w:tabs>
          <w:tab w:val="left" w:pos="4678"/>
        </w:tabs>
        <w:spacing w:before="480" w:after="240" w:line="360" w:lineRule="auto"/>
        <w:ind w:firstLine="0"/>
        <w:rPr>
          <w:noProof/>
          <w:sz w:val="28"/>
          <w:szCs w:val="28"/>
          <w:lang w:val="uk-UA"/>
        </w:rPr>
      </w:pPr>
      <w:r w:rsidRPr="00BE5E0C">
        <w:rPr>
          <w:noProof/>
          <w:sz w:val="28"/>
          <w:szCs w:val="28"/>
          <w:lang w:val="uk-UA"/>
        </w:rPr>
        <w:lastRenderedPageBreak/>
        <w:t>РЕФЕРАТ</w:t>
      </w:r>
    </w:p>
    <w:p w14:paraId="642BF6A8" w14:textId="42D73BAB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DC2D96">
        <w:rPr>
          <w:color w:val="000000" w:themeColor="text1"/>
          <w:sz w:val="28"/>
          <w:lang w:val="uk-UA"/>
        </w:rPr>
        <w:t xml:space="preserve">Курсова робота містить </w:t>
      </w:r>
      <w:r w:rsidR="00CE7955">
        <w:rPr>
          <w:color w:val="000000" w:themeColor="text1"/>
          <w:sz w:val="28"/>
          <w:lang w:val="uk-UA"/>
        </w:rPr>
        <w:t>55</w:t>
      </w:r>
      <w:r w:rsidRPr="00DC2D96">
        <w:rPr>
          <w:color w:val="000000" w:themeColor="text1"/>
          <w:sz w:val="28"/>
          <w:lang w:val="uk-UA"/>
        </w:rPr>
        <w:t xml:space="preserve"> сторінок, </w:t>
      </w:r>
      <w:r w:rsidR="00CE7955">
        <w:rPr>
          <w:color w:val="000000" w:themeColor="text1"/>
          <w:sz w:val="28"/>
          <w:lang w:val="uk-UA"/>
        </w:rPr>
        <w:t>2</w:t>
      </w:r>
      <w:r w:rsidRPr="00DC2D96">
        <w:rPr>
          <w:color w:val="000000" w:themeColor="text1"/>
          <w:sz w:val="28"/>
          <w:lang w:val="uk-UA"/>
        </w:rPr>
        <w:t xml:space="preserve"> розділи, </w:t>
      </w:r>
      <w:r w:rsidR="00CE7955">
        <w:rPr>
          <w:color w:val="000000" w:themeColor="text1"/>
          <w:sz w:val="28"/>
          <w:lang w:val="uk-UA"/>
        </w:rPr>
        <w:t>25</w:t>
      </w:r>
      <w:r w:rsidRPr="00DC2D96">
        <w:rPr>
          <w:color w:val="000000" w:themeColor="text1"/>
          <w:sz w:val="28"/>
          <w:lang w:val="uk-UA"/>
        </w:rPr>
        <w:t xml:space="preserve"> рисунків, </w:t>
      </w:r>
      <w:r w:rsidR="00CE7955">
        <w:rPr>
          <w:color w:val="000000" w:themeColor="text1"/>
          <w:sz w:val="28"/>
          <w:lang w:val="uk-UA"/>
        </w:rPr>
        <w:t>1</w:t>
      </w:r>
      <w:r w:rsidRPr="00DC2D96">
        <w:rPr>
          <w:color w:val="000000" w:themeColor="text1"/>
          <w:sz w:val="28"/>
          <w:lang w:val="uk-UA"/>
        </w:rPr>
        <w:t xml:space="preserve"> таблиця, </w:t>
      </w:r>
      <w:r w:rsidR="00CE7955">
        <w:rPr>
          <w:color w:val="000000" w:themeColor="text1"/>
          <w:sz w:val="28"/>
          <w:lang w:val="uk-UA"/>
        </w:rPr>
        <w:t>6</w:t>
      </w:r>
      <w:r w:rsidR="000A754C" w:rsidRPr="00DC2D96">
        <w:rPr>
          <w:color w:val="000000" w:themeColor="text1"/>
          <w:sz w:val="28"/>
        </w:rPr>
        <w:t xml:space="preserve"> </w:t>
      </w:r>
      <w:r w:rsidRPr="00DC2D96">
        <w:rPr>
          <w:color w:val="000000" w:themeColor="text1"/>
          <w:sz w:val="28"/>
          <w:lang w:val="uk-UA"/>
        </w:rPr>
        <w:t>використаних джерел.</w:t>
      </w:r>
    </w:p>
    <w:p w14:paraId="05A281DF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Об’єкт розробки – </w:t>
      </w:r>
      <w:r w:rsidR="006736C1" w:rsidRPr="00DC2D96">
        <w:rPr>
          <w:color w:val="000000" w:themeColor="text1"/>
          <w:sz w:val="28"/>
          <w:lang w:val="uk-UA"/>
        </w:rPr>
        <w:t>Відеогра «</w:t>
      </w:r>
      <w:r w:rsidR="006736C1" w:rsidRPr="00DC2D96">
        <w:rPr>
          <w:color w:val="000000" w:themeColor="text1"/>
          <w:sz w:val="28"/>
          <w:lang w:val="en-US"/>
        </w:rPr>
        <w:t>The Brave Man</w:t>
      </w:r>
      <w:r w:rsidR="006736C1" w:rsidRPr="00DC2D96">
        <w:rPr>
          <w:color w:val="000000" w:themeColor="text1"/>
          <w:sz w:val="28"/>
          <w:lang w:val="uk-UA"/>
        </w:rPr>
        <w:t>».</w:t>
      </w:r>
    </w:p>
    <w:p w14:paraId="465CFEA2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>Мет</w:t>
      </w:r>
      <w:r w:rsidR="00443F90" w:rsidRPr="00DC2D96">
        <w:rPr>
          <w:color w:val="000000" w:themeColor="text1"/>
          <w:sz w:val="28"/>
          <w:lang w:val="uk-UA"/>
        </w:rPr>
        <w:t>а:</w:t>
      </w:r>
      <w:r w:rsidRPr="00DC2D96">
        <w:rPr>
          <w:color w:val="000000" w:themeColor="text1"/>
          <w:sz w:val="28"/>
          <w:lang w:val="uk-UA"/>
        </w:rPr>
        <w:t xml:space="preserve"> створення </w:t>
      </w:r>
      <w:r w:rsidR="00567872" w:rsidRPr="00DC2D96">
        <w:rPr>
          <w:color w:val="000000" w:themeColor="text1"/>
          <w:sz w:val="28"/>
          <w:lang w:val="uk-UA"/>
        </w:rPr>
        <w:t>комп’ютерної 2</w:t>
      </w:r>
      <w:r w:rsidR="00567872" w:rsidRPr="00DC2D96">
        <w:rPr>
          <w:color w:val="000000" w:themeColor="text1"/>
          <w:sz w:val="28"/>
          <w:lang w:val="en-US"/>
        </w:rPr>
        <w:t>D</w:t>
      </w:r>
      <w:r w:rsidR="00567872" w:rsidRPr="00DC2D96">
        <w:rPr>
          <w:color w:val="000000" w:themeColor="text1"/>
          <w:sz w:val="28"/>
          <w:lang w:val="uk-UA"/>
        </w:rPr>
        <w:t xml:space="preserve"> відеогри «</w:t>
      </w:r>
      <w:r w:rsidR="00567872" w:rsidRPr="00DC2D96">
        <w:rPr>
          <w:color w:val="000000" w:themeColor="text1"/>
          <w:sz w:val="28"/>
          <w:lang w:val="en-US"/>
        </w:rPr>
        <w:t>The</w:t>
      </w:r>
      <w:r w:rsidR="00567872" w:rsidRPr="00DC2D96">
        <w:rPr>
          <w:color w:val="000000" w:themeColor="text1"/>
          <w:sz w:val="28"/>
          <w:lang w:val="uk-UA"/>
        </w:rPr>
        <w:t xml:space="preserve"> </w:t>
      </w:r>
      <w:r w:rsidR="00567872" w:rsidRPr="00DC2D96">
        <w:rPr>
          <w:color w:val="000000" w:themeColor="text1"/>
          <w:sz w:val="28"/>
          <w:lang w:val="en-US"/>
        </w:rPr>
        <w:t>Brave</w:t>
      </w:r>
      <w:r w:rsidR="00567872" w:rsidRPr="00DC2D96">
        <w:rPr>
          <w:color w:val="000000" w:themeColor="text1"/>
          <w:sz w:val="28"/>
          <w:lang w:val="uk-UA"/>
        </w:rPr>
        <w:t xml:space="preserve"> </w:t>
      </w:r>
      <w:r w:rsidR="00567872" w:rsidRPr="00DC2D96">
        <w:rPr>
          <w:color w:val="000000" w:themeColor="text1"/>
          <w:sz w:val="28"/>
          <w:lang w:val="en-US"/>
        </w:rPr>
        <w:t>Man</w:t>
      </w:r>
      <w:r w:rsidR="00567872" w:rsidRPr="00DC2D96">
        <w:rPr>
          <w:color w:val="000000" w:themeColor="text1"/>
          <w:sz w:val="28"/>
          <w:lang w:val="uk-UA"/>
        </w:rPr>
        <w:t xml:space="preserve">» на рушії </w:t>
      </w:r>
      <w:r w:rsidR="00567872" w:rsidRPr="00DC2D96">
        <w:rPr>
          <w:color w:val="000000" w:themeColor="text1"/>
          <w:sz w:val="28"/>
          <w:lang w:val="en-US"/>
        </w:rPr>
        <w:t>Unity</w:t>
      </w:r>
      <w:r w:rsidR="00567872" w:rsidRPr="00DC2D96">
        <w:rPr>
          <w:color w:val="000000" w:themeColor="text1"/>
          <w:sz w:val="28"/>
          <w:lang w:val="uk-UA"/>
        </w:rPr>
        <w:t>.</w:t>
      </w:r>
    </w:p>
    <w:p w14:paraId="78A176A6" w14:textId="716D0530" w:rsidR="000F62B0" w:rsidRPr="00DC2D96" w:rsidRDefault="005D1C00" w:rsidP="005D1C0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Під час виконання завдання, поставленого на курсову роботу, було виконано аналіз алгоритму гри </w:t>
      </w:r>
      <w:r w:rsidR="00BD6CFE" w:rsidRPr="00DC2D96">
        <w:rPr>
          <w:color w:val="000000" w:themeColor="text1"/>
          <w:sz w:val="28"/>
          <w:lang w:val="uk-UA"/>
        </w:rPr>
        <w:t>«</w:t>
      </w:r>
      <w:r w:rsidR="00BD6CFE" w:rsidRPr="00DC2D96">
        <w:rPr>
          <w:color w:val="000000" w:themeColor="text1"/>
          <w:sz w:val="28"/>
          <w:lang w:val="en-US"/>
        </w:rPr>
        <w:t>The</w:t>
      </w:r>
      <w:r w:rsidR="00BD6CFE" w:rsidRPr="00DC2D96">
        <w:rPr>
          <w:color w:val="000000" w:themeColor="text1"/>
          <w:sz w:val="28"/>
        </w:rPr>
        <w:t xml:space="preserve"> </w:t>
      </w:r>
      <w:r w:rsidR="00BD6CFE" w:rsidRPr="00DC2D96">
        <w:rPr>
          <w:color w:val="000000" w:themeColor="text1"/>
          <w:sz w:val="28"/>
          <w:lang w:val="en-US"/>
        </w:rPr>
        <w:t>Brave</w:t>
      </w:r>
      <w:r w:rsidR="00BD6CFE" w:rsidRPr="00DC2D96">
        <w:rPr>
          <w:color w:val="000000" w:themeColor="text1"/>
          <w:sz w:val="28"/>
        </w:rPr>
        <w:t xml:space="preserve"> </w:t>
      </w:r>
      <w:r w:rsidR="00BD6CFE" w:rsidRPr="00DC2D96">
        <w:rPr>
          <w:color w:val="000000" w:themeColor="text1"/>
          <w:sz w:val="28"/>
          <w:lang w:val="en-US"/>
        </w:rPr>
        <w:t>Man</w:t>
      </w:r>
      <w:r w:rsidR="00BD6CFE" w:rsidRPr="00DC2D96">
        <w:rPr>
          <w:color w:val="000000" w:themeColor="text1"/>
          <w:sz w:val="28"/>
          <w:lang w:val="uk-UA"/>
        </w:rPr>
        <w:t>».</w:t>
      </w:r>
      <w:r w:rsidRPr="00DC2D96">
        <w:rPr>
          <w:color w:val="000000" w:themeColor="text1"/>
          <w:sz w:val="28"/>
          <w:lang w:val="uk-UA"/>
        </w:rPr>
        <w:t xml:space="preserve"> Визначено основні функціональні та не функціональні вимоги до </w:t>
      </w:r>
      <w:r w:rsidR="00BD6CFE" w:rsidRPr="00DC2D96">
        <w:rPr>
          <w:color w:val="000000" w:themeColor="text1"/>
          <w:sz w:val="28"/>
          <w:lang w:val="uk-UA"/>
        </w:rPr>
        <w:t>гри</w:t>
      </w:r>
      <w:r w:rsidRPr="00DC2D96">
        <w:rPr>
          <w:color w:val="000000" w:themeColor="text1"/>
          <w:sz w:val="28"/>
          <w:lang w:val="uk-UA"/>
        </w:rPr>
        <w:t>, що створюється. Побудована модель даних</w:t>
      </w:r>
      <w:r w:rsidR="00441E41">
        <w:rPr>
          <w:color w:val="000000" w:themeColor="text1"/>
          <w:sz w:val="28"/>
          <w:lang w:val="uk-UA"/>
        </w:rPr>
        <w:t>.</w:t>
      </w:r>
      <w:r w:rsidRPr="00DC2D96">
        <w:rPr>
          <w:color w:val="000000" w:themeColor="text1"/>
          <w:sz w:val="28"/>
          <w:lang w:val="uk-UA"/>
        </w:rPr>
        <w:t xml:space="preserve"> </w:t>
      </w:r>
      <w:r w:rsidR="00441E41">
        <w:rPr>
          <w:color w:val="000000" w:themeColor="text1"/>
          <w:sz w:val="28"/>
          <w:lang w:val="uk-UA"/>
        </w:rPr>
        <w:t xml:space="preserve">Створити функціонал, </w:t>
      </w:r>
      <w:r w:rsidRPr="00DC2D96">
        <w:rPr>
          <w:color w:val="000000" w:themeColor="text1"/>
          <w:sz w:val="28"/>
          <w:lang w:val="uk-UA"/>
        </w:rPr>
        <w:t xml:space="preserve">що дозволить </w:t>
      </w:r>
      <w:r w:rsidR="000F62B0" w:rsidRPr="00DC2D96">
        <w:rPr>
          <w:color w:val="000000" w:themeColor="text1"/>
          <w:sz w:val="28"/>
          <w:lang w:val="uk-UA"/>
        </w:rPr>
        <w:t>виріш</w:t>
      </w:r>
      <w:r w:rsidRPr="00DC2D96">
        <w:rPr>
          <w:color w:val="000000" w:themeColor="text1"/>
          <w:sz w:val="28"/>
          <w:lang w:val="uk-UA"/>
        </w:rPr>
        <w:t>и</w:t>
      </w:r>
      <w:r w:rsidR="000F62B0" w:rsidRPr="00DC2D96">
        <w:rPr>
          <w:color w:val="000000" w:themeColor="text1"/>
          <w:sz w:val="28"/>
          <w:lang w:val="uk-UA"/>
        </w:rPr>
        <w:t>т</w:t>
      </w:r>
      <w:r w:rsidRPr="00DC2D96">
        <w:rPr>
          <w:color w:val="000000" w:themeColor="text1"/>
          <w:sz w:val="28"/>
          <w:lang w:val="uk-UA"/>
        </w:rPr>
        <w:t>и</w:t>
      </w:r>
      <w:r w:rsidR="000F62B0" w:rsidRPr="00DC2D96">
        <w:rPr>
          <w:color w:val="000000" w:themeColor="text1"/>
          <w:sz w:val="28"/>
          <w:lang w:val="uk-UA"/>
        </w:rPr>
        <w:t xml:space="preserve"> наступні задачі: розробка алгоритму </w:t>
      </w:r>
      <w:r w:rsidR="00BD6CFE" w:rsidRPr="00DC2D96">
        <w:rPr>
          <w:color w:val="000000" w:themeColor="text1"/>
          <w:sz w:val="28"/>
          <w:lang w:val="uk-UA"/>
        </w:rPr>
        <w:t>роботи інтерфейсу, персонажів, організації ігрових подій, досягнень, розблокування наступних подій</w:t>
      </w:r>
      <w:r w:rsidR="000F62B0" w:rsidRPr="00DC2D96">
        <w:rPr>
          <w:color w:val="000000" w:themeColor="text1"/>
          <w:sz w:val="28"/>
          <w:lang w:val="uk-UA"/>
        </w:rPr>
        <w:t xml:space="preserve">, розробка </w:t>
      </w:r>
      <w:r w:rsidR="00BD6CFE" w:rsidRPr="00DC2D96">
        <w:rPr>
          <w:color w:val="000000" w:themeColor="text1"/>
          <w:sz w:val="28"/>
          <w:lang w:val="uk-UA"/>
        </w:rPr>
        <w:t xml:space="preserve">системи роботи анімацій, розробка системи нанесення та отримання </w:t>
      </w:r>
      <w:proofErr w:type="spellStart"/>
      <w:r w:rsidR="00BD6CFE" w:rsidRPr="00DC2D96">
        <w:rPr>
          <w:color w:val="000000" w:themeColor="text1"/>
          <w:sz w:val="28"/>
          <w:lang w:val="uk-UA"/>
        </w:rPr>
        <w:t>урону</w:t>
      </w:r>
      <w:proofErr w:type="spellEnd"/>
      <w:r w:rsidR="00DC2D96" w:rsidRPr="00DC2D96">
        <w:rPr>
          <w:color w:val="000000" w:themeColor="text1"/>
          <w:sz w:val="28"/>
          <w:lang w:val="uk-UA"/>
        </w:rPr>
        <w:t>,</w:t>
      </w:r>
      <w:r w:rsidRPr="00DC2D96">
        <w:rPr>
          <w:color w:val="000000" w:themeColor="text1"/>
          <w:sz w:val="28"/>
          <w:lang w:val="uk-UA"/>
        </w:rPr>
        <w:t xml:space="preserve"> створення </w:t>
      </w:r>
      <w:r w:rsidR="00DC2D96" w:rsidRPr="00DC2D96">
        <w:rPr>
          <w:color w:val="000000" w:themeColor="text1"/>
          <w:sz w:val="28"/>
          <w:lang w:val="uk-UA"/>
        </w:rPr>
        <w:t>графіки для інтерфейсу та самих ігрових подій</w:t>
      </w:r>
      <w:r w:rsidR="000F62B0" w:rsidRPr="00DC2D96">
        <w:rPr>
          <w:color w:val="000000" w:themeColor="text1"/>
          <w:sz w:val="28"/>
          <w:lang w:val="uk-UA"/>
        </w:rPr>
        <w:t>.</w:t>
      </w:r>
    </w:p>
    <w:p w14:paraId="6551AA6D" w14:textId="72665C79" w:rsidR="005D1C00" w:rsidRPr="00080ECC" w:rsidRDefault="005D1C00" w:rsidP="005D1C0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В якості мови програмування для створення </w:t>
      </w:r>
      <w:r w:rsidR="00DC2D96" w:rsidRPr="00DC2D96">
        <w:rPr>
          <w:color w:val="000000" w:themeColor="text1"/>
          <w:sz w:val="28"/>
          <w:lang w:val="uk-UA"/>
        </w:rPr>
        <w:t xml:space="preserve">відеогри </w:t>
      </w:r>
      <w:r w:rsidR="00080ECC">
        <w:rPr>
          <w:color w:val="000000" w:themeColor="text1"/>
          <w:sz w:val="28"/>
          <w:lang w:val="uk-UA"/>
        </w:rPr>
        <w:t xml:space="preserve">буде </w:t>
      </w:r>
      <w:proofErr w:type="spellStart"/>
      <w:r w:rsidRPr="00DC2D96">
        <w:rPr>
          <w:color w:val="000000" w:themeColor="text1"/>
          <w:sz w:val="28"/>
        </w:rPr>
        <w:t>використовува</w:t>
      </w:r>
      <w:r w:rsidR="00080ECC">
        <w:rPr>
          <w:color w:val="000000" w:themeColor="text1"/>
          <w:sz w:val="28"/>
          <w:lang w:val="uk-UA"/>
        </w:rPr>
        <w:t>тися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скриптовий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діалект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мови</w:t>
      </w:r>
      <w:proofErr w:type="spellEnd"/>
      <w:r w:rsidR="00DC2D96" w:rsidRPr="00DC2D96">
        <w:rPr>
          <w:color w:val="000000" w:themeColor="text1"/>
          <w:sz w:val="28"/>
        </w:rPr>
        <w:t xml:space="preserve"> C#</w:t>
      </w:r>
      <w:r w:rsidRPr="00DC2D96">
        <w:rPr>
          <w:color w:val="000000" w:themeColor="text1"/>
          <w:sz w:val="28"/>
          <w:lang w:val="uk-UA"/>
        </w:rPr>
        <w:t xml:space="preserve"> та </w:t>
      </w:r>
      <w:r w:rsidR="00DC2D96" w:rsidRPr="00DC2D96">
        <w:rPr>
          <w:color w:val="000000" w:themeColor="text1"/>
          <w:sz w:val="28"/>
          <w:lang w:val="uk-UA"/>
        </w:rPr>
        <w:t xml:space="preserve">ігровий рушій </w:t>
      </w:r>
      <w:r w:rsidR="00DC2D96" w:rsidRPr="00DC2D96">
        <w:rPr>
          <w:color w:val="000000" w:themeColor="text1"/>
          <w:sz w:val="28"/>
          <w:lang w:val="en-US"/>
        </w:rPr>
        <w:t>Unity</w:t>
      </w:r>
      <w:r w:rsidR="00DC2D96" w:rsidRPr="00DC2D96">
        <w:rPr>
          <w:color w:val="000000" w:themeColor="text1"/>
          <w:sz w:val="28"/>
        </w:rPr>
        <w:t>.</w:t>
      </w:r>
      <w:r w:rsidR="00080ECC">
        <w:rPr>
          <w:color w:val="000000" w:themeColor="text1"/>
          <w:sz w:val="28"/>
          <w:lang w:val="uk-UA"/>
        </w:rPr>
        <w:t xml:space="preserve"> Для створення візуальної частини відеогри буде використовуватися додаток для редагування </w:t>
      </w:r>
      <w:proofErr w:type="spellStart"/>
      <w:r w:rsidR="00080ECC">
        <w:rPr>
          <w:color w:val="000000" w:themeColor="text1"/>
          <w:sz w:val="28"/>
          <w:lang w:val="en-US"/>
        </w:rPr>
        <w:t>Aseprite</w:t>
      </w:r>
      <w:proofErr w:type="spellEnd"/>
      <w:r w:rsidR="00080ECC">
        <w:rPr>
          <w:color w:val="000000" w:themeColor="text1"/>
          <w:sz w:val="28"/>
          <w:lang w:val="uk-UA"/>
        </w:rPr>
        <w:t>.</w:t>
      </w:r>
    </w:p>
    <w:p w14:paraId="0903F5A3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Результатом </w:t>
      </w:r>
      <w:r w:rsidR="00D219F5" w:rsidRPr="00DC2D96">
        <w:rPr>
          <w:color w:val="000000" w:themeColor="text1"/>
          <w:sz w:val="28"/>
          <w:lang w:val="uk-UA"/>
        </w:rPr>
        <w:t xml:space="preserve">виконання всіх етапів є </w:t>
      </w:r>
      <w:r w:rsidR="00DC2D96" w:rsidRPr="00080ECC">
        <w:rPr>
          <w:color w:val="000000" w:themeColor="text1"/>
          <w:sz w:val="28"/>
          <w:lang w:val="uk-UA"/>
        </w:rPr>
        <w:t>2</w:t>
      </w:r>
      <w:r w:rsidR="00DC2D96" w:rsidRPr="00DC2D96">
        <w:rPr>
          <w:color w:val="000000" w:themeColor="text1"/>
          <w:sz w:val="28"/>
          <w:lang w:val="en-US"/>
        </w:rPr>
        <w:t>D</w:t>
      </w:r>
      <w:r w:rsidR="00DC2D96" w:rsidRPr="00DC2D96">
        <w:rPr>
          <w:color w:val="000000" w:themeColor="text1"/>
          <w:sz w:val="28"/>
          <w:lang w:val="uk-UA"/>
        </w:rPr>
        <w:t xml:space="preserve"> відеогра</w:t>
      </w:r>
      <w:r w:rsidR="00D219F5" w:rsidRPr="00DC2D96">
        <w:rPr>
          <w:color w:val="000000" w:themeColor="text1"/>
          <w:sz w:val="28"/>
          <w:lang w:val="uk-UA"/>
        </w:rPr>
        <w:t xml:space="preserve">, </w:t>
      </w:r>
      <w:r w:rsidR="00DC2D96" w:rsidRPr="00DC2D96">
        <w:rPr>
          <w:color w:val="000000" w:themeColor="text1"/>
          <w:sz w:val="28"/>
          <w:lang w:val="uk-UA"/>
        </w:rPr>
        <w:t>яка призначена для розваг та відпочинку, а також тренування стратегічних та моторних навичок гравців, поліпшення логічного мислення</w:t>
      </w:r>
      <w:r w:rsidR="00AF3D90" w:rsidRPr="00DC2D96">
        <w:rPr>
          <w:color w:val="000000" w:themeColor="text1"/>
          <w:sz w:val="28"/>
          <w:lang w:val="uk-UA"/>
        </w:rPr>
        <w:t>.</w:t>
      </w:r>
    </w:p>
    <w:p w14:paraId="77F3201D" w14:textId="77777777" w:rsidR="00C55FAD" w:rsidRPr="00BE5E0C" w:rsidRDefault="00C55FAD" w:rsidP="00C55FAD">
      <w:pPr>
        <w:pStyle w:val="af"/>
        <w:rPr>
          <w:bCs/>
          <w:noProof/>
          <w:szCs w:val="28"/>
        </w:rPr>
      </w:pPr>
    </w:p>
    <w:p w14:paraId="4523F7B0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0FE1FE39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BE277AB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A15C657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066F51C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8D61686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09271129" w14:textId="1C6A64E7" w:rsidR="009C25C1" w:rsidRDefault="009C25C1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38ADC3AA" w14:textId="7D38311D" w:rsidR="00080ECC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109ABA2E" w14:textId="77777777" w:rsidR="00080ECC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3AC9F4E3" w14:textId="0802B46E" w:rsidR="009C25C1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  <w:r>
        <w:rPr>
          <w:color w:val="000000"/>
          <w:spacing w:val="1"/>
          <w:sz w:val="28"/>
          <w:szCs w:val="28"/>
          <w:lang w:val="uk-UA"/>
        </w:rPr>
        <w:t>ВІДЕОГРА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>
        <w:rPr>
          <w:color w:val="000000"/>
          <w:spacing w:val="1"/>
          <w:sz w:val="28"/>
          <w:szCs w:val="28"/>
          <w:lang w:val="uk-UA"/>
        </w:rPr>
        <w:t>АЛГОРИТМ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>
        <w:rPr>
          <w:color w:val="000000"/>
          <w:spacing w:val="1"/>
          <w:sz w:val="28"/>
          <w:szCs w:val="28"/>
          <w:lang w:val="uk-UA"/>
        </w:rPr>
        <w:t>ГРАФІКА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 w:rsidR="005F5E28">
        <w:rPr>
          <w:color w:val="000000"/>
          <w:spacing w:val="1"/>
          <w:sz w:val="28"/>
          <w:szCs w:val="28"/>
          <w:lang w:val="uk-UA"/>
        </w:rPr>
        <w:t>ПОДІЇ</w:t>
      </w:r>
    </w:p>
    <w:p w14:paraId="70C47BA2" w14:textId="77777777" w:rsidR="00AF3D90" w:rsidRPr="0027154A" w:rsidRDefault="00AF3D90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  <w:sectPr w:rsidR="00AF3D90" w:rsidRPr="0027154A" w:rsidSect="001031B1">
          <w:pgSz w:w="11906" w:h="16838"/>
          <w:pgMar w:top="709" w:right="567" w:bottom="709" w:left="1418" w:header="709" w:footer="709" w:gutter="0"/>
          <w:cols w:space="708"/>
          <w:docGrid w:linePitch="360"/>
        </w:sectPr>
      </w:pPr>
    </w:p>
    <w:p w14:paraId="3CC7E785" w14:textId="77777777" w:rsidR="00EF1D7B" w:rsidRPr="009329FA" w:rsidRDefault="006D3037" w:rsidP="006D3037">
      <w:pPr>
        <w:spacing w:line="360" w:lineRule="auto"/>
        <w:jc w:val="center"/>
        <w:rPr>
          <w:b/>
          <w:bCs/>
          <w:caps/>
          <w:sz w:val="32"/>
          <w:szCs w:val="32"/>
          <w:lang w:val="uk-UA"/>
        </w:rPr>
      </w:pPr>
      <w:bookmarkStart w:id="11" w:name="_Hlk89028268"/>
      <w:r w:rsidRPr="009329FA">
        <w:rPr>
          <w:b/>
          <w:bCs/>
          <w:caps/>
          <w:sz w:val="32"/>
          <w:szCs w:val="32"/>
          <w:lang w:val="uk-UA"/>
        </w:rPr>
        <w:lastRenderedPageBreak/>
        <w:t>Зміст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uk-UA"/>
        </w:rPr>
        <w:id w:val="10666917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C09A1EC" w14:textId="77777777" w:rsidR="009C7E93" w:rsidRPr="00373FF9" w:rsidRDefault="009C7E93">
          <w:pPr>
            <w:pStyle w:val="af4"/>
            <w:rPr>
              <w:rFonts w:ascii="Times New Roman" w:hAnsi="Times New Roman" w:cs="Times New Roman"/>
              <w:sz w:val="28"/>
              <w:szCs w:val="28"/>
            </w:rPr>
          </w:pPr>
        </w:p>
        <w:p w14:paraId="2F5BC514" w14:textId="2C058461" w:rsidR="006E52DA" w:rsidRPr="006E52DA" w:rsidRDefault="00EA16D7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r w:rsidRPr="003B0F42">
            <w:rPr>
              <w:b w:val="0"/>
              <w:bCs/>
            </w:rPr>
            <w:fldChar w:fldCharType="begin"/>
          </w:r>
          <w:r w:rsidR="009C7E93" w:rsidRPr="003B0F42">
            <w:rPr>
              <w:b w:val="0"/>
              <w:bCs/>
            </w:rPr>
            <w:instrText xml:space="preserve"> TOC \o "1-3" \h \z \u </w:instrText>
          </w:r>
          <w:r w:rsidRPr="003B0F42">
            <w:rPr>
              <w:b w:val="0"/>
              <w:bCs/>
            </w:rPr>
            <w:fldChar w:fldCharType="separate"/>
          </w:r>
          <w:hyperlink w:anchor="_Toc184074961" w:history="1">
            <w:r w:rsidR="006E52DA" w:rsidRPr="006E52DA">
              <w:rPr>
                <w:rStyle w:val="a5"/>
                <w:b w:val="0"/>
                <w:bCs/>
                <w:noProof/>
              </w:rPr>
              <w:t>ВСТУП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1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2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EA46070" w14:textId="037C9FC3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2" w:history="1">
            <w:r w:rsidRPr="006E52DA">
              <w:rPr>
                <w:rStyle w:val="a5"/>
                <w:b w:val="0"/>
                <w:bCs/>
                <w:noProof/>
              </w:rPr>
              <w:t>1 ОПИС ПРЕДМЕТНОЇ ОБЛАСТІ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2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4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314902A" w14:textId="142CAA5B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3" w:history="1">
            <w:r w:rsidRPr="006E52DA">
              <w:rPr>
                <w:rStyle w:val="a5"/>
                <w:b w:val="0"/>
                <w:bCs/>
                <w:noProof/>
              </w:rPr>
              <w:t>1.1 Делегати. Стандартні делегати. Для чого використовуються.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3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4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6EB6F41" w14:textId="04A7FED3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4" w:history="1">
            <w:r w:rsidRPr="006E52DA">
              <w:rPr>
                <w:rStyle w:val="a5"/>
                <w:b w:val="0"/>
                <w:bCs/>
                <w:noProof/>
              </w:rPr>
              <w:t>1.2 Аналіз технічного завдання на роботу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4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6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117DBD8" w14:textId="3C00DB7A" w:rsidR="006E52DA" w:rsidRPr="006E52DA" w:rsidRDefault="006E52DA" w:rsidP="006E52DA">
          <w:pPr>
            <w:pStyle w:val="21"/>
            <w:ind w:firstLine="993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5" w:history="1">
            <w:r w:rsidRPr="006E52DA">
              <w:rPr>
                <w:rStyle w:val="a5"/>
                <w:b w:val="0"/>
                <w:bCs/>
                <w:noProof/>
              </w:rPr>
              <w:t>1.2.1 Функціональні вимог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5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6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B59AF09" w14:textId="346AEA5D" w:rsidR="006E52DA" w:rsidRPr="006E52DA" w:rsidRDefault="006E52DA" w:rsidP="006E52DA">
          <w:pPr>
            <w:pStyle w:val="21"/>
            <w:ind w:firstLine="993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6" w:history="1">
            <w:r w:rsidRPr="006E52DA">
              <w:rPr>
                <w:rStyle w:val="a5"/>
                <w:b w:val="0"/>
                <w:bCs/>
                <w:noProof/>
              </w:rPr>
              <w:t>1.2.2 Нефункціональні вимог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6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6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A9C9D47" w14:textId="1BA5BC93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7" w:history="1">
            <w:r w:rsidRPr="006E52DA">
              <w:rPr>
                <w:rStyle w:val="a5"/>
                <w:b w:val="0"/>
                <w:bCs/>
                <w:noProof/>
              </w:rPr>
              <w:t>1.3 Опис алгоритму основних задач/підзадач у роботі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7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7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54A63D4" w14:textId="7451AC07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8" w:history="1">
            <w:r w:rsidRPr="006E52DA">
              <w:rPr>
                <w:rStyle w:val="a5"/>
                <w:b w:val="0"/>
                <w:bCs/>
                <w:noProof/>
              </w:rPr>
              <w:t>Висновки до розділу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8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8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1E49299" w14:textId="767BB7E9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9" w:history="1">
            <w:r w:rsidRPr="006E52DA">
              <w:rPr>
                <w:rStyle w:val="a5"/>
                <w:b w:val="0"/>
                <w:bCs/>
                <w:noProof/>
              </w:rPr>
              <w:t>2 ОПИС РОЗРОБКИ ПРОГРАМНОГО ЗАБЕЗПЕЧЕННЯ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69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9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8D8B9DB" w14:textId="7D0DD8E8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0" w:history="1">
            <w:r w:rsidRPr="006E52DA">
              <w:rPr>
                <w:rStyle w:val="a5"/>
                <w:b w:val="0"/>
                <w:bCs/>
                <w:noProof/>
              </w:rPr>
              <w:t>2.1 Структура програмного забезпечення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0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9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D5EE694" w14:textId="206746A3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1" w:history="1">
            <w:r w:rsidRPr="006E52DA">
              <w:rPr>
                <w:rStyle w:val="a5"/>
                <w:b w:val="0"/>
                <w:bCs/>
                <w:noProof/>
              </w:rPr>
              <w:t>2.2 Опис роботи програм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1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13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CC0B705" w14:textId="6943D321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2" w:history="1">
            <w:r w:rsidRPr="006E52DA">
              <w:rPr>
                <w:rStyle w:val="a5"/>
                <w:b w:val="0"/>
                <w:bCs/>
                <w:noProof/>
              </w:rPr>
              <w:t>2.3 Функціональна схема програм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2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15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83A3360" w14:textId="3B70D951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3" w:history="1">
            <w:r w:rsidRPr="006E52DA">
              <w:rPr>
                <w:rStyle w:val="a5"/>
                <w:b w:val="0"/>
                <w:bCs/>
                <w:noProof/>
              </w:rPr>
              <w:t>2.4 Опис інтерфейсу програм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3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17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BD1CDC2" w14:textId="0AC1F54D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4" w:history="1">
            <w:r w:rsidRPr="006E52DA">
              <w:rPr>
                <w:rStyle w:val="a5"/>
                <w:b w:val="0"/>
                <w:bCs/>
                <w:noProof/>
              </w:rPr>
              <w:t>Висновки до розділу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4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21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ACF43D3" w14:textId="7D74B8CE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5" w:history="1">
            <w:r w:rsidRPr="006E52DA">
              <w:rPr>
                <w:rStyle w:val="a5"/>
                <w:b w:val="0"/>
                <w:bCs/>
                <w:noProof/>
              </w:rPr>
              <w:t>ВИСНОВК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5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22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C69BFE7" w14:textId="70C5D5B0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6" w:history="1">
            <w:r w:rsidRPr="006E52DA">
              <w:rPr>
                <w:rStyle w:val="a5"/>
                <w:b w:val="0"/>
                <w:bCs/>
                <w:noProof/>
              </w:rPr>
              <w:t>СПИСОК ЛІТЕРАТУР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6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23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FF40159" w14:textId="54A8912A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7" w:history="1">
            <w:r w:rsidRPr="006E52DA">
              <w:rPr>
                <w:rStyle w:val="a5"/>
                <w:b w:val="0"/>
                <w:bCs/>
                <w:noProof/>
              </w:rPr>
              <w:t>Додаток А C# механіки ворогів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7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24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EE473B2" w14:textId="640F0D90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8" w:history="1">
            <w:r w:rsidRPr="006E52DA">
              <w:rPr>
                <w:rStyle w:val="a5"/>
                <w:b w:val="0"/>
                <w:bCs/>
                <w:noProof/>
              </w:rPr>
              <w:t xml:space="preserve">Додаток Б </w:t>
            </w:r>
            <w:r w:rsidRPr="006E52DA">
              <w:rPr>
                <w:rStyle w:val="a5"/>
                <w:b w:val="0"/>
                <w:bCs/>
                <w:noProof/>
                <w:lang w:val="en-US"/>
              </w:rPr>
              <w:t>C</w:t>
            </w:r>
            <w:r w:rsidRPr="006E52DA">
              <w:rPr>
                <w:rStyle w:val="a5"/>
                <w:b w:val="0"/>
                <w:bCs/>
                <w:noProof/>
              </w:rPr>
              <w:t># механіки герою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8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30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5D374EA0" w14:textId="7280D2C5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9" w:history="1">
            <w:r w:rsidRPr="006E52DA">
              <w:rPr>
                <w:rStyle w:val="a5"/>
                <w:b w:val="0"/>
                <w:bCs/>
                <w:noProof/>
              </w:rPr>
              <w:t>Додаток B C# внутрішні функції гр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79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39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DD03D99" w14:textId="75567AAE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80" w:history="1">
            <w:r w:rsidRPr="006E52DA">
              <w:rPr>
                <w:rStyle w:val="a5"/>
                <w:b w:val="0"/>
                <w:bCs/>
                <w:noProof/>
              </w:rPr>
              <w:t xml:space="preserve">Додаток </w:t>
            </w:r>
            <w:r w:rsidRPr="006E52DA">
              <w:rPr>
                <w:rStyle w:val="a5"/>
                <w:b w:val="0"/>
                <w:bCs/>
                <w:noProof/>
                <w:lang w:val="ru-RU"/>
              </w:rPr>
              <w:t>Г</w:t>
            </w:r>
            <w:r w:rsidRPr="006E52DA">
              <w:rPr>
                <w:rStyle w:val="a5"/>
                <w:b w:val="0"/>
                <w:bCs/>
                <w:noProof/>
              </w:rPr>
              <w:t xml:space="preserve"> </w:t>
            </w:r>
            <w:r w:rsidRPr="006E52DA">
              <w:rPr>
                <w:rStyle w:val="a5"/>
                <w:b w:val="0"/>
                <w:bCs/>
                <w:noProof/>
                <w:lang w:val="en-US"/>
              </w:rPr>
              <w:t>C</w:t>
            </w:r>
            <w:r w:rsidRPr="006E52DA">
              <w:rPr>
                <w:rStyle w:val="a5"/>
                <w:b w:val="0"/>
                <w:bCs/>
                <w:noProof/>
                <w:lang w:val="ru-RU"/>
              </w:rPr>
              <w:t xml:space="preserve"># </w:t>
            </w:r>
            <w:r w:rsidRPr="006E52DA">
              <w:rPr>
                <w:rStyle w:val="a5"/>
                <w:b w:val="0"/>
                <w:bCs/>
                <w:noProof/>
              </w:rPr>
              <w:t>менеджери рівнів гри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80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45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8D7D885" w14:textId="40557081" w:rsidR="006E52DA" w:rsidRPr="006E52DA" w:rsidRDefault="006E52DA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81" w:history="1">
            <w:r w:rsidRPr="006E52DA">
              <w:rPr>
                <w:rStyle w:val="a5"/>
                <w:b w:val="0"/>
                <w:bCs/>
                <w:noProof/>
              </w:rPr>
              <w:t>Додаток Д Тестування додатку</w:t>
            </w:r>
            <w:r w:rsidRPr="006E52DA">
              <w:rPr>
                <w:b w:val="0"/>
                <w:bCs/>
                <w:noProof/>
                <w:webHidden/>
              </w:rPr>
              <w:tab/>
            </w:r>
            <w:r w:rsidRPr="006E52DA">
              <w:rPr>
                <w:b w:val="0"/>
                <w:bCs/>
                <w:noProof/>
                <w:webHidden/>
              </w:rPr>
              <w:fldChar w:fldCharType="begin"/>
            </w:r>
            <w:r w:rsidRPr="006E52DA">
              <w:rPr>
                <w:b w:val="0"/>
                <w:bCs/>
                <w:noProof/>
                <w:webHidden/>
              </w:rPr>
              <w:instrText xml:space="preserve"> PAGEREF _Toc184074981 \h </w:instrText>
            </w:r>
            <w:r w:rsidRPr="006E52DA">
              <w:rPr>
                <w:b w:val="0"/>
                <w:bCs/>
                <w:noProof/>
                <w:webHidden/>
              </w:rPr>
            </w:r>
            <w:r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3A39E9">
              <w:rPr>
                <w:b w:val="0"/>
                <w:bCs/>
                <w:noProof/>
                <w:webHidden/>
              </w:rPr>
              <w:t>51</w:t>
            </w:r>
            <w:r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1573C4C1" w14:textId="7B9A3A28" w:rsidR="001D1010" w:rsidRDefault="00EA16D7" w:rsidP="003B0F42">
          <w:pPr>
            <w:spacing w:line="360" w:lineRule="auto"/>
            <w:jc w:val="both"/>
            <w:rPr>
              <w:b/>
              <w:bCs/>
              <w:lang w:val="uk-UA"/>
            </w:rPr>
          </w:pPr>
          <w:r w:rsidRPr="003B0F42">
            <w:rPr>
              <w:bCs/>
              <w:sz w:val="28"/>
              <w:szCs w:val="28"/>
              <w:lang w:val="uk-UA"/>
            </w:rPr>
            <w:fldChar w:fldCharType="end"/>
          </w:r>
        </w:p>
      </w:sdtContent>
    </w:sdt>
    <w:p w14:paraId="154FCA13" w14:textId="77777777" w:rsidR="009C25C1" w:rsidRPr="001D1010" w:rsidRDefault="00E639CC" w:rsidP="001D1010">
      <w:pPr>
        <w:rPr>
          <w:b/>
          <w:bCs/>
          <w:lang w:val="uk-UA"/>
        </w:rPr>
      </w:pPr>
      <w:r w:rsidRPr="00BE5E0C">
        <w:rPr>
          <w:sz w:val="28"/>
          <w:szCs w:val="28"/>
          <w:lang w:val="uk-UA"/>
        </w:rPr>
        <w:br w:type="page"/>
      </w:r>
    </w:p>
    <w:p w14:paraId="310809F4" w14:textId="06888D1B" w:rsidR="005604B7" w:rsidRPr="006D3037" w:rsidRDefault="005604B7" w:rsidP="003B0F42">
      <w:pPr>
        <w:pStyle w:val="21"/>
        <w:jc w:val="center"/>
      </w:pPr>
      <w:bookmarkStart w:id="12" w:name="_Toc184074961"/>
      <w:r>
        <w:lastRenderedPageBreak/>
        <w:t>ВСТУП</w:t>
      </w:r>
      <w:bookmarkEnd w:id="12"/>
    </w:p>
    <w:p w14:paraId="1C72A152" w14:textId="77777777" w:rsidR="005604B7" w:rsidRPr="00894646" w:rsidRDefault="005604B7" w:rsidP="00EB592C">
      <w:pPr>
        <w:spacing w:line="360" w:lineRule="auto"/>
        <w:ind w:firstLine="709"/>
        <w:jc w:val="both"/>
        <w:rPr>
          <w:lang w:val="uk-UA"/>
        </w:rPr>
      </w:pPr>
    </w:p>
    <w:p w14:paraId="74A38BCC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В </w:t>
      </w:r>
      <w:proofErr w:type="spellStart"/>
      <w:r w:rsidRPr="009B5769">
        <w:rPr>
          <w:color w:val="000000" w:themeColor="text1"/>
          <w:sz w:val="28"/>
          <w:szCs w:val="28"/>
        </w:rPr>
        <w:t>сучасн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ві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ехнолог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користовую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ай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всіх</w:t>
      </w:r>
      <w:proofErr w:type="spellEnd"/>
      <w:r w:rsidRPr="009B5769">
        <w:rPr>
          <w:color w:val="000000" w:themeColor="text1"/>
          <w:sz w:val="28"/>
          <w:szCs w:val="28"/>
        </w:rPr>
        <w:t xml:space="preserve"> сферах </w:t>
      </w:r>
      <w:proofErr w:type="spellStart"/>
      <w:r w:rsidRPr="009B5769">
        <w:rPr>
          <w:color w:val="000000" w:themeColor="text1"/>
          <w:sz w:val="28"/>
          <w:szCs w:val="28"/>
        </w:rPr>
        <w:t>наш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иття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Однією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провід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алузе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стос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є </w:t>
      </w:r>
      <w:proofErr w:type="spellStart"/>
      <w:r w:rsidRPr="009B5769">
        <w:rPr>
          <w:color w:val="000000" w:themeColor="text1"/>
          <w:sz w:val="28"/>
          <w:szCs w:val="28"/>
        </w:rPr>
        <w:t>розваж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алузь</w:t>
      </w:r>
      <w:proofErr w:type="spellEnd"/>
      <w:r w:rsidRPr="009B5769">
        <w:rPr>
          <w:color w:val="000000" w:themeColor="text1"/>
          <w:sz w:val="28"/>
          <w:szCs w:val="28"/>
        </w:rPr>
        <w:t xml:space="preserve">. Разом </w:t>
      </w:r>
      <w:proofErr w:type="spellStart"/>
      <w:r w:rsidRPr="009B5769">
        <w:rPr>
          <w:color w:val="000000" w:themeColor="text1"/>
          <w:sz w:val="28"/>
          <w:szCs w:val="28"/>
        </w:rPr>
        <w:t>із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яво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’явил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як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одразу</w:t>
      </w:r>
      <w:proofErr w:type="spellEnd"/>
      <w:r w:rsidRPr="009B5769">
        <w:rPr>
          <w:color w:val="000000" w:themeColor="text1"/>
          <w:sz w:val="28"/>
          <w:szCs w:val="28"/>
        </w:rPr>
        <w:t xml:space="preserve"> ж </w:t>
      </w:r>
      <w:proofErr w:type="spellStart"/>
      <w:r w:rsidRPr="009B5769">
        <w:rPr>
          <w:color w:val="000000" w:themeColor="text1"/>
          <w:sz w:val="28"/>
          <w:szCs w:val="28"/>
        </w:rPr>
        <w:t>знайшл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ас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ануваль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. В 2024 </w:t>
      </w:r>
      <w:proofErr w:type="spellStart"/>
      <w:r w:rsidRPr="009B5769">
        <w:rPr>
          <w:color w:val="000000" w:themeColor="text1"/>
          <w:sz w:val="28"/>
          <w:szCs w:val="28"/>
        </w:rPr>
        <w:t>роц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давно перестали </w:t>
      </w:r>
      <w:proofErr w:type="spellStart"/>
      <w:r w:rsidRPr="009B5769">
        <w:rPr>
          <w:color w:val="000000" w:themeColor="text1"/>
          <w:sz w:val="28"/>
          <w:szCs w:val="28"/>
        </w:rPr>
        <w:t>існ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и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розваг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безціль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трач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у, </w:t>
      </w:r>
      <w:proofErr w:type="spellStart"/>
      <w:r w:rsidRPr="009B5769">
        <w:rPr>
          <w:color w:val="000000" w:themeColor="text1"/>
          <w:sz w:val="28"/>
          <w:szCs w:val="28"/>
        </w:rPr>
        <w:t>ни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–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тужн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струмент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навч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в </w:t>
      </w:r>
      <w:proofErr w:type="spellStart"/>
      <w:r w:rsidRPr="009B5769">
        <w:rPr>
          <w:color w:val="000000" w:themeColor="text1"/>
          <w:sz w:val="28"/>
          <w:szCs w:val="28"/>
        </w:rPr>
        <w:t>невимушен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формі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4136F61D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Відеогра</w:t>
      </w:r>
      <w:proofErr w:type="spellEnd"/>
      <w:r w:rsidRPr="009B5769">
        <w:rPr>
          <w:color w:val="000000" w:themeColor="text1"/>
          <w:sz w:val="28"/>
          <w:szCs w:val="28"/>
        </w:rPr>
        <w:t xml:space="preserve"> —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електрон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аж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</w:t>
      </w:r>
      <w:proofErr w:type="spellEnd"/>
      <w:r w:rsidRPr="009B5769">
        <w:rPr>
          <w:color w:val="000000" w:themeColor="text1"/>
          <w:sz w:val="28"/>
          <w:szCs w:val="28"/>
        </w:rPr>
        <w:t xml:space="preserve">, де </w:t>
      </w:r>
      <w:proofErr w:type="spellStart"/>
      <w:r w:rsidRPr="009B5769">
        <w:rPr>
          <w:color w:val="000000" w:themeColor="text1"/>
          <w:sz w:val="28"/>
          <w:szCs w:val="28"/>
        </w:rPr>
        <w:t>гравец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користову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ову</w:t>
      </w:r>
      <w:proofErr w:type="spellEnd"/>
      <w:r w:rsidRPr="009B5769">
        <w:rPr>
          <w:color w:val="000000" w:themeColor="text1"/>
          <w:sz w:val="28"/>
          <w:szCs w:val="28"/>
        </w:rPr>
        <w:t xml:space="preserve"> платформу та </w:t>
      </w:r>
      <w:proofErr w:type="spellStart"/>
      <w:r w:rsidRPr="009B5769">
        <w:rPr>
          <w:color w:val="000000" w:themeColor="text1"/>
          <w:sz w:val="28"/>
          <w:szCs w:val="28"/>
        </w:rPr>
        <w:t>взаємодіє</w:t>
      </w:r>
      <w:proofErr w:type="spellEnd"/>
      <w:r w:rsidRPr="009B5769">
        <w:rPr>
          <w:color w:val="000000" w:themeColor="text1"/>
          <w:sz w:val="28"/>
          <w:szCs w:val="28"/>
        </w:rPr>
        <w:t xml:space="preserve"> з нею за </w:t>
      </w:r>
      <w:proofErr w:type="spellStart"/>
      <w:r w:rsidRPr="009B5769">
        <w:rPr>
          <w:color w:val="000000" w:themeColor="text1"/>
          <w:sz w:val="28"/>
          <w:szCs w:val="28"/>
        </w:rPr>
        <w:t>допомого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ов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контролера, такого як джойстик, </w:t>
      </w:r>
      <w:proofErr w:type="spellStart"/>
      <w:r w:rsidRPr="009B5769">
        <w:rPr>
          <w:color w:val="000000" w:themeColor="text1"/>
          <w:sz w:val="28"/>
          <w:szCs w:val="28"/>
        </w:rPr>
        <w:t>клавіатура</w:t>
      </w:r>
      <w:proofErr w:type="spellEnd"/>
      <w:r w:rsidRPr="009B5769">
        <w:rPr>
          <w:color w:val="000000" w:themeColor="text1"/>
          <w:sz w:val="28"/>
          <w:szCs w:val="28"/>
        </w:rPr>
        <w:t xml:space="preserve">, геймпад </w:t>
      </w:r>
      <w:proofErr w:type="spellStart"/>
      <w:r w:rsidRPr="009B5769">
        <w:rPr>
          <w:color w:val="000000" w:themeColor="text1"/>
          <w:sz w:val="28"/>
          <w:szCs w:val="28"/>
        </w:rPr>
        <w:t>а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енсорн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екран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48C8AAD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На </w:t>
      </w:r>
      <w:proofErr w:type="spellStart"/>
      <w:r w:rsidRPr="009B5769">
        <w:rPr>
          <w:color w:val="000000" w:themeColor="text1"/>
          <w:sz w:val="28"/>
          <w:szCs w:val="28"/>
        </w:rPr>
        <w:t>сьогоднішн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день </w:t>
      </w:r>
      <w:proofErr w:type="spellStart"/>
      <w:r w:rsidRPr="009B5769">
        <w:rPr>
          <w:color w:val="000000" w:themeColor="text1"/>
          <w:sz w:val="28"/>
          <w:szCs w:val="28"/>
        </w:rPr>
        <w:t>ігров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дустрі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иває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еймовір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рімко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кіль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актив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рост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кож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 роком, як і </w:t>
      </w:r>
      <w:proofErr w:type="spellStart"/>
      <w:r w:rsidRPr="009B5769">
        <w:rPr>
          <w:color w:val="000000" w:themeColor="text1"/>
          <w:sz w:val="28"/>
          <w:szCs w:val="28"/>
        </w:rPr>
        <w:t>прибутк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одажу </w:t>
      </w:r>
      <w:proofErr w:type="spellStart"/>
      <w:r w:rsidRPr="009B5769">
        <w:rPr>
          <w:color w:val="000000" w:themeColor="text1"/>
          <w:sz w:val="28"/>
          <w:szCs w:val="28"/>
        </w:rPr>
        <w:t>ігор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234FDCE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З </w:t>
      </w:r>
      <w:proofErr w:type="spellStart"/>
      <w:r w:rsidRPr="009B5769">
        <w:rPr>
          <w:color w:val="000000" w:themeColor="text1"/>
          <w:sz w:val="28"/>
          <w:szCs w:val="28"/>
        </w:rPr>
        <w:t>кож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 роком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все </w:t>
      </w:r>
      <w:proofErr w:type="spellStart"/>
      <w:r w:rsidRPr="009B5769">
        <w:rPr>
          <w:color w:val="000000" w:themeColor="text1"/>
          <w:sz w:val="28"/>
          <w:szCs w:val="28"/>
        </w:rPr>
        <w:t>кращ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техніч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орони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все </w:t>
      </w:r>
      <w:proofErr w:type="spellStart"/>
      <w:r w:rsidRPr="009B5769">
        <w:rPr>
          <w:color w:val="000000" w:themeColor="text1"/>
          <w:sz w:val="28"/>
          <w:szCs w:val="28"/>
        </w:rPr>
        <w:t>біль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ваблю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весторів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як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ача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в </w:t>
      </w:r>
      <w:proofErr w:type="spellStart"/>
      <w:r w:rsidRPr="009B5769">
        <w:rPr>
          <w:color w:val="000000" w:themeColor="text1"/>
          <w:sz w:val="28"/>
          <w:szCs w:val="28"/>
        </w:rPr>
        <w:t>відеоігра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о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оло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гори.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ерцій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одуктами, особливо </w:t>
      </w:r>
      <w:proofErr w:type="spellStart"/>
      <w:r w:rsidRPr="009B5769">
        <w:rPr>
          <w:color w:val="000000" w:themeColor="text1"/>
          <w:sz w:val="28"/>
          <w:szCs w:val="28"/>
        </w:rPr>
        <w:t>ті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є </w:t>
      </w:r>
      <w:proofErr w:type="spellStart"/>
      <w:r w:rsidRPr="009B5769">
        <w:rPr>
          <w:color w:val="000000" w:themeColor="text1"/>
          <w:sz w:val="28"/>
          <w:szCs w:val="28"/>
        </w:rPr>
        <w:t>голов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найдорожч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р</w:t>
      </w:r>
      <w:bookmarkStart w:id="13" w:name="_GoBack"/>
      <w:bookmarkEnd w:id="13"/>
      <w:r w:rsidRPr="009B5769">
        <w:rPr>
          <w:color w:val="000000" w:themeColor="text1"/>
          <w:sz w:val="28"/>
          <w:szCs w:val="28"/>
        </w:rPr>
        <w:t xml:space="preserve">инку. В них усе </w:t>
      </w:r>
      <w:proofErr w:type="spellStart"/>
      <w:r w:rsidRPr="009B5769">
        <w:rPr>
          <w:color w:val="000000" w:themeColor="text1"/>
          <w:sz w:val="28"/>
          <w:szCs w:val="28"/>
        </w:rPr>
        <w:t>мен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кладе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уш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роб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все </w:t>
      </w:r>
      <w:proofErr w:type="spellStart"/>
      <w:r w:rsidRPr="009B5769">
        <w:rPr>
          <w:color w:val="000000" w:themeColor="text1"/>
          <w:sz w:val="28"/>
          <w:szCs w:val="28"/>
        </w:rPr>
        <w:t>біль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етод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обі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</w:t>
      </w:r>
      <w:proofErr w:type="spellStart"/>
      <w:r w:rsidRPr="009B5769">
        <w:rPr>
          <w:color w:val="000000" w:themeColor="text1"/>
          <w:sz w:val="28"/>
          <w:szCs w:val="28"/>
        </w:rPr>
        <w:t>гравцях</w:t>
      </w:r>
      <w:proofErr w:type="spellEnd"/>
      <w:r w:rsidRPr="009B5769">
        <w:rPr>
          <w:color w:val="000000" w:themeColor="text1"/>
          <w:sz w:val="28"/>
          <w:szCs w:val="28"/>
        </w:rPr>
        <w:t xml:space="preserve">, особливо </w:t>
      </w:r>
      <w:proofErr w:type="spellStart"/>
      <w:r w:rsidRPr="009B5769">
        <w:rPr>
          <w:color w:val="000000" w:themeColor="text1"/>
          <w:sz w:val="28"/>
          <w:szCs w:val="28"/>
        </w:rPr>
        <w:t>як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Fre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to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play</w:t>
      </w:r>
      <w:proofErr w:type="spellEnd"/>
      <w:r w:rsidRPr="009B5769">
        <w:rPr>
          <w:color w:val="000000" w:themeColor="text1"/>
          <w:sz w:val="28"/>
          <w:szCs w:val="28"/>
        </w:rPr>
        <w:t xml:space="preserve">»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Цінник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о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о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ро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, але </w:t>
      </w:r>
      <w:proofErr w:type="spellStart"/>
      <w:r w:rsidRPr="009B5769">
        <w:rPr>
          <w:color w:val="000000" w:themeColor="text1"/>
          <w:sz w:val="28"/>
          <w:szCs w:val="28"/>
        </w:rPr>
        <w:t>я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кол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и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ниж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уд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робл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ї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ото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ертв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путаціє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ад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штів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5F9B0F5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Кори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ляг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розви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уваги</w:t>
      </w:r>
      <w:proofErr w:type="spellEnd"/>
      <w:r w:rsidRPr="009B5769">
        <w:rPr>
          <w:color w:val="000000" w:themeColor="text1"/>
          <w:sz w:val="28"/>
          <w:szCs w:val="28"/>
        </w:rPr>
        <w:t xml:space="preserve">, моторики, </w:t>
      </w:r>
      <w:proofErr w:type="spellStart"/>
      <w:r w:rsidRPr="009B5769">
        <w:rPr>
          <w:color w:val="000000" w:themeColor="text1"/>
          <w:sz w:val="28"/>
          <w:szCs w:val="28"/>
        </w:rPr>
        <w:t>швидк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ак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сприйнятт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креатив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по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б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еціаль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н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озвив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гнітив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ичк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ходя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загальну</w:t>
      </w:r>
      <w:proofErr w:type="spellEnd"/>
      <w:r w:rsidRPr="009B5769">
        <w:rPr>
          <w:color w:val="000000" w:themeColor="text1"/>
          <w:sz w:val="28"/>
          <w:szCs w:val="28"/>
        </w:rPr>
        <w:t xml:space="preserve"> структуру </w:t>
      </w:r>
      <w:proofErr w:type="spellStart"/>
      <w:r w:rsidRPr="009B5769">
        <w:rPr>
          <w:color w:val="000000" w:themeColor="text1"/>
          <w:sz w:val="28"/>
          <w:szCs w:val="28"/>
        </w:rPr>
        <w:t>життєдіяль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Ігров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с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ширює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поліпшує</w:t>
      </w:r>
      <w:proofErr w:type="spellEnd"/>
      <w:r w:rsidRPr="009B5769">
        <w:rPr>
          <w:color w:val="000000" w:themeColor="text1"/>
          <w:sz w:val="28"/>
          <w:szCs w:val="28"/>
        </w:rPr>
        <w:t xml:space="preserve"> низку </w:t>
      </w:r>
      <w:proofErr w:type="spellStart"/>
      <w:r w:rsidRPr="009B5769">
        <w:rPr>
          <w:color w:val="000000" w:themeColor="text1"/>
          <w:sz w:val="28"/>
          <w:szCs w:val="28"/>
        </w:rPr>
        <w:t>умінь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навичок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ажли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подальш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ч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для </w:t>
      </w:r>
      <w:proofErr w:type="spellStart"/>
      <w:r w:rsidRPr="009B5769">
        <w:rPr>
          <w:color w:val="000000" w:themeColor="text1"/>
          <w:sz w:val="28"/>
          <w:szCs w:val="28"/>
        </w:rPr>
        <w:t>професій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іяль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соціаль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заємодії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Динамік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час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о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ч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видк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рийм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езнайом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иту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й </w:t>
      </w:r>
      <w:proofErr w:type="spellStart"/>
      <w:r w:rsidRPr="009B5769">
        <w:rPr>
          <w:color w:val="000000" w:themeColor="text1"/>
          <w:sz w:val="28"/>
          <w:szCs w:val="28"/>
        </w:rPr>
        <w:t>адапт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до них. В </w:t>
      </w:r>
      <w:proofErr w:type="spellStart"/>
      <w:r w:rsidRPr="009B5769">
        <w:rPr>
          <w:color w:val="000000" w:themeColor="text1"/>
          <w:sz w:val="28"/>
          <w:szCs w:val="28"/>
        </w:rPr>
        <w:t>умова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час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спільства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урхлив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мінює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розвине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телекту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нуч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безпечи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стос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до </w:t>
      </w:r>
      <w:proofErr w:type="spellStart"/>
      <w:r w:rsidRPr="009B5769">
        <w:rPr>
          <w:color w:val="000000" w:themeColor="text1"/>
          <w:sz w:val="28"/>
          <w:szCs w:val="28"/>
        </w:rPr>
        <w:t>но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несподіва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ал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иття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0706A137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lastRenderedPageBreak/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ри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и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ичок</w:t>
      </w:r>
      <w:proofErr w:type="spellEnd"/>
      <w:r w:rsidRPr="009B5769">
        <w:rPr>
          <w:color w:val="000000" w:themeColor="text1"/>
          <w:sz w:val="28"/>
          <w:szCs w:val="28"/>
        </w:rPr>
        <w:t xml:space="preserve"> людей. </w:t>
      </w:r>
      <w:proofErr w:type="spellStart"/>
      <w:r w:rsidRPr="009B5769">
        <w:rPr>
          <w:color w:val="000000" w:themeColor="text1"/>
          <w:sz w:val="28"/>
          <w:szCs w:val="28"/>
        </w:rPr>
        <w:t>Наприклад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стратегіч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аналітич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ислит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оціню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ізноманіт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иту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ї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бін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а </w:t>
      </w:r>
      <w:proofErr w:type="spellStart"/>
      <w:r w:rsidRPr="009B5769">
        <w:rPr>
          <w:color w:val="000000" w:themeColor="text1"/>
          <w:sz w:val="28"/>
          <w:szCs w:val="28"/>
        </w:rPr>
        <w:t>також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йм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ажли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іш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у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бути </w:t>
      </w:r>
      <w:proofErr w:type="spellStart"/>
      <w:r w:rsidRPr="009B5769">
        <w:rPr>
          <w:color w:val="000000" w:themeColor="text1"/>
          <w:sz w:val="28"/>
          <w:szCs w:val="28"/>
        </w:rPr>
        <w:t>корис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у реальному </w:t>
      </w:r>
      <w:proofErr w:type="spellStart"/>
      <w:r w:rsidRPr="009B5769">
        <w:rPr>
          <w:color w:val="000000" w:themeColor="text1"/>
          <w:sz w:val="28"/>
          <w:szCs w:val="28"/>
        </w:rPr>
        <w:t>жит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-головоломки </w:t>
      </w:r>
      <w:proofErr w:type="spellStart"/>
      <w:r w:rsidRPr="009B5769">
        <w:rPr>
          <w:color w:val="000000" w:themeColor="text1"/>
          <w:sz w:val="28"/>
          <w:szCs w:val="28"/>
        </w:rPr>
        <w:t>розвив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огічн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исл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ідеоігри-шуте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кращ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очн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еакцію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1568777D" w14:textId="77777777" w:rsidR="00556653" w:rsidRDefault="0055665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— </w:t>
      </w:r>
      <w:proofErr w:type="spellStart"/>
      <w:r w:rsidRPr="00556653">
        <w:rPr>
          <w:color w:val="000000" w:themeColor="text1"/>
          <w:sz w:val="28"/>
          <w:szCs w:val="28"/>
        </w:rPr>
        <w:t>це</w:t>
      </w:r>
      <w:proofErr w:type="spellEnd"/>
      <w:r w:rsidRPr="00556653">
        <w:rPr>
          <w:color w:val="000000" w:themeColor="text1"/>
          <w:sz w:val="28"/>
          <w:szCs w:val="28"/>
        </w:rPr>
        <w:t xml:space="preserve"> один </w:t>
      </w:r>
      <w:proofErr w:type="spellStart"/>
      <w:r w:rsidRPr="00556653">
        <w:rPr>
          <w:color w:val="000000" w:themeColor="text1"/>
          <w:sz w:val="28"/>
          <w:szCs w:val="28"/>
        </w:rPr>
        <w:t>із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найпопулярніших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ушіїв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</w:t>
      </w:r>
      <w:proofErr w:type="spellStart"/>
      <w:r w:rsidRPr="00556653">
        <w:rPr>
          <w:color w:val="000000" w:themeColor="text1"/>
          <w:sz w:val="28"/>
          <w:szCs w:val="28"/>
        </w:rPr>
        <w:t>розробк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як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дом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воє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гнучк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зручн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икориста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потужн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набором </w:t>
      </w:r>
      <w:proofErr w:type="spellStart"/>
      <w:r w:rsidRPr="00556653">
        <w:rPr>
          <w:color w:val="000000" w:themeColor="text1"/>
          <w:sz w:val="28"/>
          <w:szCs w:val="28"/>
        </w:rPr>
        <w:t>інструментів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Він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ідтримує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творе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широкого спектра платформ, </w:t>
      </w:r>
      <w:proofErr w:type="spellStart"/>
      <w:r w:rsidRPr="00556653">
        <w:rPr>
          <w:color w:val="000000" w:themeColor="text1"/>
          <w:sz w:val="28"/>
          <w:szCs w:val="28"/>
        </w:rPr>
        <w:t>включаючи</w:t>
      </w:r>
      <w:proofErr w:type="spellEnd"/>
      <w:r w:rsidRPr="00556653">
        <w:rPr>
          <w:color w:val="000000" w:themeColor="text1"/>
          <w:sz w:val="28"/>
          <w:szCs w:val="28"/>
        </w:rPr>
        <w:t xml:space="preserve"> ПК, </w:t>
      </w:r>
      <w:proofErr w:type="spellStart"/>
      <w:r w:rsidRPr="00556653">
        <w:rPr>
          <w:color w:val="000000" w:themeColor="text1"/>
          <w:sz w:val="28"/>
          <w:szCs w:val="28"/>
        </w:rPr>
        <w:t>консолі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мобільні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ристрої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наві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ртуальну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еальність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ирізняється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ередовищем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</w:t>
      </w:r>
      <w:proofErr w:type="spellStart"/>
      <w:r w:rsidRPr="00556653">
        <w:rPr>
          <w:color w:val="000000" w:themeColor="text1"/>
          <w:sz w:val="28"/>
          <w:szCs w:val="28"/>
        </w:rPr>
        <w:t>розробки</w:t>
      </w:r>
      <w:proofErr w:type="spellEnd"/>
      <w:r w:rsidRPr="00556653">
        <w:rPr>
          <w:color w:val="000000" w:themeColor="text1"/>
          <w:sz w:val="28"/>
          <w:szCs w:val="28"/>
        </w:rPr>
        <w:t xml:space="preserve">, яке </w:t>
      </w:r>
      <w:proofErr w:type="spellStart"/>
      <w:r w:rsidRPr="00556653">
        <w:rPr>
          <w:color w:val="000000" w:themeColor="text1"/>
          <w:sz w:val="28"/>
          <w:szCs w:val="28"/>
        </w:rPr>
        <w:t>поєднує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зуальн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редактор з </w:t>
      </w:r>
      <w:proofErr w:type="spellStart"/>
      <w:r w:rsidRPr="00556653">
        <w:rPr>
          <w:color w:val="000000" w:themeColor="text1"/>
          <w:sz w:val="28"/>
          <w:szCs w:val="28"/>
        </w:rPr>
        <w:t>можлив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рограмува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на C#. </w:t>
      </w:r>
      <w:proofErr w:type="spellStart"/>
      <w:r w:rsidRPr="00556653">
        <w:rPr>
          <w:color w:val="000000" w:themeColor="text1"/>
          <w:sz w:val="28"/>
          <w:szCs w:val="28"/>
        </w:rPr>
        <w:t>Його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опулярніс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зумовлена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невисок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порогом входу для </w:t>
      </w:r>
      <w:proofErr w:type="spellStart"/>
      <w:r w:rsidRPr="00556653">
        <w:rPr>
          <w:color w:val="000000" w:themeColor="text1"/>
          <w:sz w:val="28"/>
          <w:szCs w:val="28"/>
        </w:rPr>
        <w:t>початківців</w:t>
      </w:r>
      <w:proofErr w:type="spellEnd"/>
      <w:r w:rsidRPr="00556653">
        <w:rPr>
          <w:color w:val="000000" w:themeColor="text1"/>
          <w:sz w:val="28"/>
          <w:szCs w:val="28"/>
        </w:rPr>
        <w:t xml:space="preserve">, активною </w:t>
      </w:r>
      <w:proofErr w:type="spellStart"/>
      <w:r w:rsidRPr="00556653">
        <w:rPr>
          <w:color w:val="000000" w:themeColor="text1"/>
          <w:sz w:val="28"/>
          <w:szCs w:val="28"/>
        </w:rPr>
        <w:t>спільното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озробників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великим маркетплейсом, де </w:t>
      </w:r>
      <w:proofErr w:type="spellStart"/>
      <w:r w:rsidRPr="00556653">
        <w:rPr>
          <w:color w:val="000000" w:themeColor="text1"/>
          <w:sz w:val="28"/>
          <w:szCs w:val="28"/>
        </w:rPr>
        <w:t>можна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знайт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готові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есурси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плагіни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інструменти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часто </w:t>
      </w:r>
      <w:proofErr w:type="spellStart"/>
      <w:r w:rsidRPr="00556653">
        <w:rPr>
          <w:color w:val="000000" w:themeColor="text1"/>
          <w:sz w:val="28"/>
          <w:szCs w:val="28"/>
        </w:rPr>
        <w:t>використовую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як для </w:t>
      </w:r>
      <w:proofErr w:type="spellStart"/>
      <w:r w:rsidRPr="00556653">
        <w:rPr>
          <w:color w:val="000000" w:themeColor="text1"/>
          <w:sz w:val="28"/>
          <w:szCs w:val="28"/>
        </w:rPr>
        <w:t>інді-проєктів</w:t>
      </w:r>
      <w:proofErr w:type="spellEnd"/>
      <w:r w:rsidRPr="00556653">
        <w:rPr>
          <w:color w:val="000000" w:themeColor="text1"/>
          <w:sz w:val="28"/>
          <w:szCs w:val="28"/>
        </w:rPr>
        <w:t xml:space="preserve">, так і для </w:t>
      </w:r>
      <w:proofErr w:type="spellStart"/>
      <w:r w:rsidRPr="00556653">
        <w:rPr>
          <w:color w:val="000000" w:themeColor="text1"/>
          <w:sz w:val="28"/>
          <w:szCs w:val="28"/>
        </w:rPr>
        <w:t>комерційних</w:t>
      </w:r>
      <w:proofErr w:type="spellEnd"/>
      <w:r w:rsidRPr="00556653">
        <w:rPr>
          <w:color w:val="000000" w:themeColor="text1"/>
          <w:sz w:val="28"/>
          <w:szCs w:val="28"/>
        </w:rPr>
        <w:t xml:space="preserve"> AAA-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завдяк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чому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уш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став </w:t>
      </w:r>
      <w:proofErr w:type="spellStart"/>
      <w:r w:rsidRPr="00556653">
        <w:rPr>
          <w:color w:val="000000" w:themeColor="text1"/>
          <w:sz w:val="28"/>
          <w:szCs w:val="28"/>
        </w:rPr>
        <w:t>ключов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нструментом</w:t>
      </w:r>
      <w:proofErr w:type="spellEnd"/>
      <w:r w:rsidRPr="00556653">
        <w:rPr>
          <w:color w:val="000000" w:themeColor="text1"/>
          <w:sz w:val="28"/>
          <w:szCs w:val="28"/>
        </w:rPr>
        <w:t xml:space="preserve"> у </w:t>
      </w:r>
      <w:proofErr w:type="spellStart"/>
      <w:r w:rsidRPr="00556653">
        <w:rPr>
          <w:color w:val="000000" w:themeColor="text1"/>
          <w:sz w:val="28"/>
          <w:szCs w:val="28"/>
        </w:rPr>
        <w:t>сучасн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ров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ндустрії</w:t>
      </w:r>
      <w:proofErr w:type="spellEnd"/>
      <w:r w:rsidRPr="00556653">
        <w:rPr>
          <w:color w:val="000000" w:themeColor="text1"/>
          <w:sz w:val="28"/>
          <w:szCs w:val="28"/>
        </w:rPr>
        <w:t>.</w:t>
      </w:r>
    </w:p>
    <w:p w14:paraId="170CBF1C" w14:textId="2E267BCF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Мобіль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звол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в будь-</w:t>
      </w:r>
      <w:proofErr w:type="spellStart"/>
      <w:r w:rsidRPr="009B5769">
        <w:rPr>
          <w:color w:val="000000" w:themeColor="text1"/>
          <w:sz w:val="28"/>
          <w:szCs w:val="28"/>
        </w:rPr>
        <w:t>як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 і в будь-</w:t>
      </w:r>
      <w:proofErr w:type="spellStart"/>
      <w:r w:rsidRPr="009B5769">
        <w:rPr>
          <w:color w:val="000000" w:themeColor="text1"/>
          <w:sz w:val="28"/>
          <w:szCs w:val="28"/>
        </w:rPr>
        <w:t>як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ісці</w:t>
      </w:r>
      <w:proofErr w:type="spellEnd"/>
      <w:r w:rsidRPr="009B5769">
        <w:rPr>
          <w:color w:val="000000" w:themeColor="text1"/>
          <w:sz w:val="28"/>
          <w:szCs w:val="28"/>
        </w:rPr>
        <w:t xml:space="preserve">, не </w:t>
      </w:r>
      <w:proofErr w:type="spellStart"/>
      <w:r w:rsidRPr="009B5769">
        <w:rPr>
          <w:color w:val="000000" w:themeColor="text1"/>
          <w:sz w:val="28"/>
          <w:szCs w:val="28"/>
        </w:rPr>
        <w:t>заваж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і не </w:t>
      </w:r>
      <w:proofErr w:type="spellStart"/>
      <w:r w:rsidRPr="009B5769">
        <w:rPr>
          <w:color w:val="000000" w:themeColor="text1"/>
          <w:sz w:val="28"/>
          <w:szCs w:val="28"/>
        </w:rPr>
        <w:t>займ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ага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ісц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допо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вби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» </w:t>
      </w:r>
      <w:proofErr w:type="spellStart"/>
      <w:r w:rsidRPr="009B5769">
        <w:rPr>
          <w:color w:val="000000" w:themeColor="text1"/>
          <w:sz w:val="28"/>
          <w:szCs w:val="28"/>
        </w:rPr>
        <w:t>а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вноцін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солоди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гарною </w:t>
      </w:r>
      <w:proofErr w:type="spellStart"/>
      <w:r w:rsidRPr="009B5769">
        <w:rPr>
          <w:color w:val="000000" w:themeColor="text1"/>
          <w:sz w:val="28"/>
          <w:szCs w:val="28"/>
        </w:rPr>
        <w:t>відеогрою</w:t>
      </w:r>
      <w:proofErr w:type="spellEnd"/>
      <w:r w:rsidRPr="009B5769">
        <w:rPr>
          <w:color w:val="000000" w:themeColor="text1"/>
          <w:sz w:val="28"/>
          <w:szCs w:val="28"/>
        </w:rPr>
        <w:t>. Кросс-</w:t>
      </w:r>
      <w:proofErr w:type="spellStart"/>
      <w:r w:rsidRPr="009B5769">
        <w:rPr>
          <w:color w:val="000000" w:themeColor="text1"/>
          <w:sz w:val="28"/>
          <w:szCs w:val="28"/>
        </w:rPr>
        <w:t>платформен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зволя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солодж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ними </w:t>
      </w:r>
      <w:proofErr w:type="spellStart"/>
      <w:r w:rsidRPr="009B5769">
        <w:rPr>
          <w:color w:val="000000" w:themeColor="text1"/>
          <w:sz w:val="28"/>
          <w:szCs w:val="28"/>
        </w:rPr>
        <w:t>щ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ільш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кругу людей.</w:t>
      </w:r>
    </w:p>
    <w:p w14:paraId="5F0C414E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Отже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пуля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багатьох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ичин і </w:t>
      </w:r>
      <w:proofErr w:type="spellStart"/>
      <w:r w:rsidRPr="009B5769">
        <w:rPr>
          <w:color w:val="000000" w:themeColor="text1"/>
          <w:sz w:val="28"/>
          <w:szCs w:val="28"/>
        </w:rPr>
        <w:t>загалом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нося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ри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ільш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осіб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ключ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розроб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і тих, </w:t>
      </w:r>
      <w:proofErr w:type="spellStart"/>
      <w:r w:rsidRPr="009B5769">
        <w:rPr>
          <w:color w:val="000000" w:themeColor="text1"/>
          <w:sz w:val="28"/>
          <w:szCs w:val="28"/>
        </w:rPr>
        <w:t>х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обляє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</w:t>
      </w:r>
      <w:proofErr w:type="spellStart"/>
      <w:r w:rsidRPr="009B5769">
        <w:rPr>
          <w:color w:val="000000" w:themeColor="text1"/>
          <w:sz w:val="28"/>
          <w:szCs w:val="28"/>
        </w:rPr>
        <w:t>іграх</w:t>
      </w:r>
      <w:proofErr w:type="spellEnd"/>
      <w:r w:rsidRPr="009B5769">
        <w:rPr>
          <w:color w:val="000000" w:themeColor="text1"/>
          <w:sz w:val="28"/>
          <w:szCs w:val="28"/>
        </w:rPr>
        <w:t xml:space="preserve">. Вони </w:t>
      </w:r>
      <w:proofErr w:type="spellStart"/>
      <w:r w:rsidRPr="009B5769">
        <w:rPr>
          <w:color w:val="000000" w:themeColor="text1"/>
          <w:sz w:val="28"/>
          <w:szCs w:val="28"/>
        </w:rPr>
        <w:t>дару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чудов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с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соціальн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заємодію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Ні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не є </w:t>
      </w:r>
      <w:proofErr w:type="spellStart"/>
      <w:r w:rsidRPr="009B5769">
        <w:rPr>
          <w:color w:val="000000" w:themeColor="text1"/>
          <w:sz w:val="28"/>
          <w:szCs w:val="28"/>
        </w:rPr>
        <w:t>ідеаль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тож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у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вд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код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им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х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не </w:t>
      </w:r>
      <w:proofErr w:type="spellStart"/>
      <w:r w:rsidRPr="009B5769">
        <w:rPr>
          <w:color w:val="000000" w:themeColor="text1"/>
          <w:sz w:val="28"/>
          <w:szCs w:val="28"/>
        </w:rPr>
        <w:t>вмі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упинятися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43226A6" w14:textId="77777777" w:rsidR="005604B7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</w:rPr>
      </w:pPr>
      <w:r w:rsidRPr="009B5769">
        <w:rPr>
          <w:color w:val="000000" w:themeColor="text1"/>
          <w:sz w:val="28"/>
          <w:szCs w:val="28"/>
        </w:rPr>
        <w:t xml:space="preserve">Метою </w:t>
      </w:r>
      <w:proofErr w:type="spellStart"/>
      <w:r w:rsidRPr="009B5769">
        <w:rPr>
          <w:color w:val="000000" w:themeColor="text1"/>
          <w:sz w:val="28"/>
          <w:szCs w:val="28"/>
        </w:rPr>
        <w:t>да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курсового проекту є </w:t>
      </w:r>
      <w:proofErr w:type="spellStart"/>
      <w:r w:rsidRPr="009B5769">
        <w:rPr>
          <w:color w:val="000000" w:themeColor="text1"/>
          <w:sz w:val="28"/>
          <w:szCs w:val="28"/>
        </w:rPr>
        <w:t>проект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озробк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Th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Brav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Man</w:t>
      </w:r>
      <w:proofErr w:type="spellEnd"/>
      <w:r w:rsidRPr="009B5769">
        <w:rPr>
          <w:color w:val="000000" w:themeColor="text1"/>
          <w:sz w:val="28"/>
          <w:szCs w:val="28"/>
        </w:rPr>
        <w:t>».</w:t>
      </w:r>
      <w:r w:rsidR="005604B7">
        <w:br w:type="page"/>
      </w:r>
    </w:p>
    <w:p w14:paraId="43019BED" w14:textId="47F56E15" w:rsidR="009C25C1" w:rsidRPr="006D3037" w:rsidRDefault="009C25C1" w:rsidP="00A71FAF">
      <w:pPr>
        <w:pStyle w:val="21"/>
        <w:jc w:val="center"/>
      </w:pPr>
      <w:bookmarkStart w:id="14" w:name="_Toc184074962"/>
      <w:r w:rsidRPr="006D3037">
        <w:lastRenderedPageBreak/>
        <w:t>1 ОПИС ПРЕДМЕТНОЇ ОБЛАСТІ</w:t>
      </w:r>
      <w:bookmarkEnd w:id="14"/>
    </w:p>
    <w:p w14:paraId="2FC7A30C" w14:textId="77777777" w:rsidR="00A068E3" w:rsidRPr="00BE5E0C" w:rsidRDefault="00A068E3" w:rsidP="00EB592C">
      <w:pPr>
        <w:spacing w:line="360" w:lineRule="auto"/>
        <w:ind w:firstLine="709"/>
        <w:jc w:val="both"/>
        <w:rPr>
          <w:rFonts w:eastAsia="Calibri"/>
          <w:lang w:val="uk-UA" w:eastAsia="en-US"/>
        </w:rPr>
      </w:pPr>
    </w:p>
    <w:p w14:paraId="18C6D5EF" w14:textId="29D8C4F1" w:rsidR="009C25C1" w:rsidRPr="00A24DF6" w:rsidRDefault="00004228" w:rsidP="00A71FAF">
      <w:pPr>
        <w:pStyle w:val="21"/>
      </w:pPr>
      <w:bookmarkStart w:id="15" w:name="_Toc184074963"/>
      <w:bookmarkEnd w:id="11"/>
      <w:r>
        <w:t xml:space="preserve">1.1 </w:t>
      </w:r>
      <w:r w:rsidR="001D1010" w:rsidRPr="001D1010">
        <w:t>Делегати. Стандартні делегати. Для чого використовуються.</w:t>
      </w:r>
      <w:bookmarkEnd w:id="15"/>
    </w:p>
    <w:p w14:paraId="1F09EBBF" w14:textId="77777777" w:rsidR="00C92E1E" w:rsidRPr="00C92E1E" w:rsidRDefault="00C92E1E" w:rsidP="00EB592C">
      <w:pPr>
        <w:spacing w:line="360" w:lineRule="auto"/>
        <w:ind w:firstLine="709"/>
        <w:jc w:val="both"/>
        <w:rPr>
          <w:lang w:eastAsia="en-US"/>
        </w:rPr>
      </w:pPr>
    </w:p>
    <w:p w14:paraId="5AA5C185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 xml:space="preserve">Делегати в мові програмування C# є особливим типом, який дозволяє зберігати посилання на методи з певною сигнатурою. Це дозволяє програмам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викликати різні методи під час виконання, не прив'язуючись до їхніх імен. Делегати часто використовуються у тих випадках, коли необхідно передавати методи як параметри, викликати їх у відповідь на певні події або змінювати поведінку програми залежно від ситуації.</w:t>
      </w:r>
    </w:p>
    <w:p w14:paraId="23FE01EE" w14:textId="77777777" w:rsidR="00394436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Делегати дозволяють значно спростити реалізацію динамічної поведінки в програмі. Вони визначають тип даних, що відповідає сигнатурі методів, які можуть бути викликані.</w:t>
      </w:r>
    </w:p>
    <w:p w14:paraId="629CCF8A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Делегати забезпечують:</w:t>
      </w:r>
    </w:p>
    <w:p w14:paraId="34D2D74C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Гнучкість у програмуванні, адже методи можуть бути прив'язані до делегата під час виконання програми.</w:t>
      </w:r>
    </w:p>
    <w:p w14:paraId="179A433F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Можливість роботи з методами без прямого посилання на них.</w:t>
      </w:r>
    </w:p>
    <w:p w14:paraId="14128A0D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Відсутність необхідності знати точну реалізацію методу для його використання.</w:t>
      </w:r>
    </w:p>
    <w:p w14:paraId="2646D71C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C# має вбудовані стандартні делегати, які спрощують розробку:</w:t>
      </w:r>
    </w:p>
    <w:p w14:paraId="06B72478" w14:textId="0181437D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Action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використовується для методів, які не повертають значення, але можуть приймати параметри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Action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int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>.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 Даний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Action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може приймати два параметри</w:t>
      </w:r>
      <w:r w:rsidR="00295074">
        <w:rPr>
          <w:color w:val="000000" w:themeColor="text1"/>
          <w:sz w:val="28"/>
          <w:szCs w:val="28"/>
          <w:lang w:val="uk-UA"/>
        </w:rPr>
        <w:t>: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 число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>і текст, але не повертає значення.</w:t>
      </w:r>
    </w:p>
    <w:p w14:paraId="3AFEB429" w14:textId="1021BE12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Func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підходить для методів, які повертають значення та можуть мати параметри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Func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int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 xml:space="preserve">.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Цей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Func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приймає два параметри (число та текст) і повертає логічне значення. Може використовуватися, наприклад, для перевірки, чи виконав ворог певну дію успішно.</w:t>
      </w:r>
    </w:p>
    <w:p w14:paraId="585254F2" w14:textId="1B17E060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Predicate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застосовується для методів, які повертають значення типу 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> та використовуються для перевірки умов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Predicate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 xml:space="preserve">.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lastRenderedPageBreak/>
        <w:t>Predicate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приймає один параметр типу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(наприклад, ім'я ворога) і повертає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, що може використовуватися для перевірки умов, таких як "чи активний ворог?".</w:t>
      </w:r>
    </w:p>
    <w:p w14:paraId="6991AFC3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У відеоіграх делегати відіграють важливу роль у створенні динамічних систем. Наприклад:</w:t>
      </w:r>
    </w:p>
    <w:p w14:paraId="1510C29B" w14:textId="46D84FAB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бробка подій: </w:t>
      </w:r>
      <w:r w:rsidR="00556653">
        <w:rPr>
          <w:color w:val="000000" w:themeColor="text1"/>
          <w:sz w:val="28"/>
          <w:szCs w:val="28"/>
          <w:lang w:val="uk-UA"/>
        </w:rPr>
        <w:t>д</w:t>
      </w:r>
      <w:r w:rsidRPr="00272C93">
        <w:rPr>
          <w:color w:val="000000" w:themeColor="text1"/>
          <w:sz w:val="28"/>
          <w:szCs w:val="28"/>
          <w:lang w:val="uk-UA"/>
        </w:rPr>
        <w:t xml:space="preserve">елегати є основою механізму подій у C#, що дозволяє реалізувати системи взаємодії в грі, наприклад, обробку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кліків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мишкою, натискання клавіш, зіткнення об’єктів або запуск сценаріїв під час виконання.</w:t>
      </w:r>
    </w:p>
    <w:p w14:paraId="3F0663F7" w14:textId="5ADB4163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Гнучке управління ігровими об'єктами: </w:t>
      </w:r>
      <w:r w:rsidR="00556653">
        <w:rPr>
          <w:color w:val="000000" w:themeColor="text1"/>
          <w:sz w:val="28"/>
          <w:szCs w:val="28"/>
          <w:lang w:val="uk-UA"/>
        </w:rPr>
        <w:t>з</w:t>
      </w:r>
      <w:r w:rsidRPr="00272C93">
        <w:rPr>
          <w:color w:val="000000" w:themeColor="text1"/>
          <w:sz w:val="28"/>
          <w:szCs w:val="28"/>
          <w:lang w:val="uk-UA"/>
        </w:rPr>
        <w:t xml:space="preserve">авдяки делегатам можна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змінювати поведінку персонажів або інших елементів гри, наприклад, у відповідь на дії гравця або події в ігровому світі.</w:t>
      </w:r>
    </w:p>
    <w:p w14:paraId="7335C249" w14:textId="3BE0F680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рганізація архітектури: </w:t>
      </w:r>
      <w:r w:rsidR="00556653">
        <w:rPr>
          <w:color w:val="000000" w:themeColor="text1"/>
          <w:sz w:val="28"/>
          <w:szCs w:val="28"/>
          <w:lang w:val="uk-UA"/>
        </w:rPr>
        <w:t>д</w:t>
      </w:r>
      <w:r w:rsidRPr="00272C93">
        <w:rPr>
          <w:color w:val="000000" w:themeColor="text1"/>
          <w:sz w:val="28"/>
          <w:szCs w:val="28"/>
          <w:lang w:val="uk-UA"/>
        </w:rPr>
        <w:t>елегати сприяють модульності та масштабованості коду, дозволяючи відокремлювати логіку різних компонентів і спрощувати взаємодію між ними.</w:t>
      </w:r>
    </w:p>
    <w:p w14:paraId="706B5644" w14:textId="76E11A87" w:rsid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бробка станів: </w:t>
      </w:r>
      <w:r w:rsidR="00556653">
        <w:rPr>
          <w:color w:val="000000" w:themeColor="text1"/>
          <w:sz w:val="28"/>
          <w:szCs w:val="28"/>
          <w:lang w:val="uk-UA"/>
        </w:rPr>
        <w:t>у</w:t>
      </w:r>
      <w:r w:rsidRPr="00272C93">
        <w:rPr>
          <w:color w:val="000000" w:themeColor="text1"/>
          <w:sz w:val="28"/>
          <w:szCs w:val="28"/>
          <w:lang w:val="uk-UA"/>
        </w:rPr>
        <w:t xml:space="preserve"> складних ігрових механіках делегати можуть використовуватися для управління переходами між станами гри, як-от зміна рівнів, активація бонусів чи обмеження дій гравця.</w:t>
      </w:r>
    </w:p>
    <w:p w14:paraId="34C3945F" w14:textId="744E92F3" w:rsidR="004C364C" w:rsidRPr="00272C93" w:rsidRDefault="004C364C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>Прикладом</w:t>
      </w:r>
      <w:r w:rsidRPr="004C364C">
        <w:rPr>
          <w:color w:val="000000" w:themeColor="text1"/>
          <w:sz w:val="28"/>
          <w:szCs w:val="28"/>
          <w:lang w:val="uk-UA"/>
        </w:rPr>
        <w:t xml:space="preserve"> </w:t>
      </w:r>
      <w:r w:rsidR="00295074">
        <w:rPr>
          <w:color w:val="000000" w:themeColor="text1"/>
          <w:sz w:val="28"/>
          <w:szCs w:val="28"/>
          <w:lang w:val="uk-UA"/>
        </w:rPr>
        <w:t>використання делегатів</w:t>
      </w:r>
      <w:r w:rsidRPr="004C364C">
        <w:rPr>
          <w:color w:val="000000" w:themeColor="text1"/>
          <w:sz w:val="28"/>
          <w:szCs w:val="28"/>
          <w:lang w:val="uk-UA"/>
        </w:rPr>
        <w:t xml:space="preserve"> </w:t>
      </w:r>
      <w:r>
        <w:rPr>
          <w:color w:val="000000" w:themeColor="text1"/>
          <w:sz w:val="28"/>
          <w:szCs w:val="28"/>
          <w:lang w:val="uk-UA"/>
        </w:rPr>
        <w:t>може виступати наступна ситуац</w:t>
      </w:r>
      <w:r w:rsidR="00295074">
        <w:rPr>
          <w:color w:val="000000" w:themeColor="text1"/>
          <w:sz w:val="28"/>
          <w:szCs w:val="28"/>
          <w:lang w:val="uk-UA"/>
        </w:rPr>
        <w:t xml:space="preserve">ія:  у грі є кілька </w:t>
      </w:r>
      <w:r w:rsidRPr="004C364C">
        <w:rPr>
          <w:color w:val="000000" w:themeColor="text1"/>
          <w:sz w:val="28"/>
          <w:szCs w:val="28"/>
          <w:lang w:val="uk-UA"/>
        </w:rPr>
        <w:t xml:space="preserve">видів ворогів, які повинні реагувати на звук тривоги. Кожен тип ворога має свою поведінку: одні атакують, інші тікають, а ще деякі ховаються. За допомогою делегата можна зберігати методи для кожної поведінки та викликати їх </w:t>
      </w:r>
      <w:proofErr w:type="spellStart"/>
      <w:r w:rsidRPr="004C364C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4C364C">
        <w:rPr>
          <w:color w:val="000000" w:themeColor="text1"/>
          <w:sz w:val="28"/>
          <w:szCs w:val="28"/>
          <w:lang w:val="uk-UA"/>
        </w:rPr>
        <w:t xml:space="preserve"> залежно від ситуації. Наприклад, делегат може бути прив’язаний до відповідного методу для конкретного типу ворога, який виконається після активації тривоги.</w:t>
      </w:r>
    </w:p>
    <w:p w14:paraId="60D95055" w14:textId="77777777" w:rsidR="00272C93" w:rsidRPr="00272C93" w:rsidRDefault="00272C93" w:rsidP="00EB592C">
      <w:pPr>
        <w:spacing w:line="360" w:lineRule="auto"/>
        <w:ind w:firstLine="709"/>
        <w:jc w:val="both"/>
        <w:rPr>
          <w:rFonts w:ascii="Segoe UI" w:hAnsi="Segoe UI" w:cs="Segoe UI"/>
          <w:color w:val="ECECEC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Таким чином, делегати є важливим інструментом у розробці відеоігор, забезпечуючи гнучкість, зручність і легкість у створенні інтерактивних і динамічних механік. Їх використання дозволяє спрощувати складні сценарії та зменшувати залежність між компонентами програми, що сприяє побудові надійної архітектури гри.</w:t>
      </w:r>
    </w:p>
    <w:p w14:paraId="0BEBC0CC" w14:textId="7E0774B3" w:rsidR="006D3037" w:rsidRDefault="006D3037" w:rsidP="00EB592C">
      <w:pPr>
        <w:spacing w:line="360" w:lineRule="auto"/>
        <w:ind w:firstLine="709"/>
        <w:jc w:val="both"/>
        <w:rPr>
          <w:sz w:val="28"/>
          <w:lang w:val="uk-UA"/>
        </w:rPr>
      </w:pPr>
    </w:p>
    <w:p w14:paraId="6E500582" w14:textId="37DD1426" w:rsidR="009C25C1" w:rsidRDefault="00004228" w:rsidP="00A71FAF">
      <w:pPr>
        <w:pStyle w:val="21"/>
        <w:rPr>
          <w:lang w:val="ru-RU"/>
        </w:rPr>
      </w:pPr>
      <w:bookmarkStart w:id="16" w:name="_Toc184074964"/>
      <w:r>
        <w:lastRenderedPageBreak/>
        <w:t xml:space="preserve">1.2 </w:t>
      </w:r>
      <w:r w:rsidR="009C25C1" w:rsidRPr="006D3037">
        <w:t>Аналіз технічного завдання на роботу</w:t>
      </w:r>
      <w:bookmarkEnd w:id="16"/>
    </w:p>
    <w:p w14:paraId="0EF03D4C" w14:textId="77777777" w:rsidR="00C92E1E" w:rsidRPr="00C92E1E" w:rsidRDefault="00C92E1E" w:rsidP="00EB592C">
      <w:pPr>
        <w:spacing w:line="360" w:lineRule="auto"/>
        <w:ind w:left="1159" w:firstLine="709"/>
        <w:jc w:val="both"/>
        <w:rPr>
          <w:lang w:eastAsia="en-US"/>
        </w:rPr>
      </w:pPr>
    </w:p>
    <w:p w14:paraId="316C43D5" w14:textId="3596C326" w:rsidR="009C25C1" w:rsidRPr="008304B4" w:rsidRDefault="009C25C1" w:rsidP="00EB592C">
      <w:pPr>
        <w:spacing w:line="360" w:lineRule="auto"/>
        <w:ind w:firstLine="709"/>
        <w:jc w:val="both"/>
        <w:rPr>
          <w:sz w:val="28"/>
          <w:lang w:val="uk-UA"/>
        </w:rPr>
      </w:pPr>
      <w:r w:rsidRPr="008304B4">
        <w:rPr>
          <w:sz w:val="28"/>
          <w:lang w:val="uk-UA"/>
        </w:rPr>
        <w:t>Мета курсово</w:t>
      </w:r>
      <w:r w:rsidR="00C92E1E">
        <w:rPr>
          <w:sz w:val="28"/>
          <w:lang w:val="uk-UA"/>
        </w:rPr>
        <w:t>го</w:t>
      </w:r>
      <w:r w:rsidRPr="008304B4">
        <w:rPr>
          <w:sz w:val="28"/>
          <w:lang w:val="uk-UA"/>
        </w:rPr>
        <w:t xml:space="preserve"> </w:t>
      </w:r>
      <w:proofErr w:type="spellStart"/>
      <w:r w:rsidR="00C92E1E">
        <w:rPr>
          <w:sz w:val="28"/>
          <w:lang w:val="uk-UA"/>
        </w:rPr>
        <w:t>проєкту</w:t>
      </w:r>
      <w:proofErr w:type="spellEnd"/>
      <w:r w:rsidRPr="008304B4">
        <w:rPr>
          <w:sz w:val="28"/>
          <w:lang w:val="uk-UA"/>
        </w:rPr>
        <w:t xml:space="preserve"> – </w:t>
      </w:r>
      <w:r w:rsidR="00441E41" w:rsidRPr="00DC2D96">
        <w:rPr>
          <w:color w:val="000000" w:themeColor="text1"/>
          <w:sz w:val="28"/>
          <w:lang w:val="uk-UA"/>
        </w:rPr>
        <w:t>створення комп’ютерної 2</w:t>
      </w:r>
      <w:r w:rsidR="00441E41" w:rsidRPr="00DC2D96">
        <w:rPr>
          <w:color w:val="000000" w:themeColor="text1"/>
          <w:sz w:val="28"/>
          <w:lang w:val="en-US"/>
        </w:rPr>
        <w:t>D</w:t>
      </w:r>
      <w:r w:rsidR="00441E41" w:rsidRPr="00DC2D96">
        <w:rPr>
          <w:color w:val="000000" w:themeColor="text1"/>
          <w:sz w:val="28"/>
          <w:lang w:val="uk-UA"/>
        </w:rPr>
        <w:t xml:space="preserve"> відеогри «</w:t>
      </w:r>
      <w:r w:rsidR="00441E41" w:rsidRPr="00DC2D96">
        <w:rPr>
          <w:color w:val="000000" w:themeColor="text1"/>
          <w:sz w:val="28"/>
          <w:lang w:val="en-US"/>
        </w:rPr>
        <w:t>The</w:t>
      </w:r>
      <w:r w:rsidR="00441E41" w:rsidRPr="00DC2D96">
        <w:rPr>
          <w:color w:val="000000" w:themeColor="text1"/>
          <w:sz w:val="28"/>
          <w:lang w:val="uk-UA"/>
        </w:rPr>
        <w:t xml:space="preserve"> </w:t>
      </w:r>
      <w:r w:rsidR="00441E41" w:rsidRPr="00DC2D96">
        <w:rPr>
          <w:color w:val="000000" w:themeColor="text1"/>
          <w:sz w:val="28"/>
          <w:lang w:val="en-US"/>
        </w:rPr>
        <w:t>Brave</w:t>
      </w:r>
      <w:r w:rsidR="00441E41" w:rsidRPr="00DC2D96">
        <w:rPr>
          <w:color w:val="000000" w:themeColor="text1"/>
          <w:sz w:val="28"/>
          <w:lang w:val="uk-UA"/>
        </w:rPr>
        <w:t xml:space="preserve"> </w:t>
      </w:r>
      <w:r w:rsidR="00441E41" w:rsidRPr="00DC2D96">
        <w:rPr>
          <w:color w:val="000000" w:themeColor="text1"/>
          <w:sz w:val="28"/>
          <w:lang w:val="en-US"/>
        </w:rPr>
        <w:t>Man</w:t>
      </w:r>
      <w:r w:rsidR="00441E41" w:rsidRPr="00DC2D96">
        <w:rPr>
          <w:color w:val="000000" w:themeColor="text1"/>
          <w:sz w:val="28"/>
          <w:lang w:val="uk-UA"/>
        </w:rPr>
        <w:t xml:space="preserve">» на рушії </w:t>
      </w:r>
      <w:r w:rsidR="00441E41" w:rsidRPr="00DC2D96">
        <w:rPr>
          <w:color w:val="000000" w:themeColor="text1"/>
          <w:sz w:val="28"/>
          <w:lang w:val="en-US"/>
        </w:rPr>
        <w:t>Unity</w:t>
      </w:r>
      <w:r w:rsidR="00441E41" w:rsidRPr="00DC2D96">
        <w:rPr>
          <w:color w:val="000000" w:themeColor="text1"/>
          <w:sz w:val="28"/>
          <w:lang w:val="uk-UA"/>
        </w:rPr>
        <w:t>.</w:t>
      </w:r>
    </w:p>
    <w:p w14:paraId="21731733" w14:textId="77777777" w:rsidR="000963C9" w:rsidRDefault="009C25C1" w:rsidP="00EB592C">
      <w:pPr>
        <w:spacing w:line="360" w:lineRule="auto"/>
        <w:ind w:firstLine="709"/>
        <w:jc w:val="both"/>
        <w:rPr>
          <w:sz w:val="28"/>
          <w:lang w:val="uk-UA"/>
        </w:rPr>
      </w:pPr>
      <w:r w:rsidRPr="008304B4">
        <w:rPr>
          <w:sz w:val="28"/>
          <w:lang w:val="uk-UA"/>
        </w:rPr>
        <w:t>П</w:t>
      </w:r>
      <w:r>
        <w:rPr>
          <w:sz w:val="28"/>
          <w:lang w:val="uk-UA"/>
        </w:rPr>
        <w:t>ід час</w:t>
      </w:r>
      <w:r w:rsidRPr="008304B4">
        <w:rPr>
          <w:sz w:val="28"/>
          <w:lang w:val="uk-UA"/>
        </w:rPr>
        <w:t xml:space="preserve"> розроб</w:t>
      </w:r>
      <w:r>
        <w:rPr>
          <w:sz w:val="28"/>
          <w:lang w:val="uk-UA"/>
        </w:rPr>
        <w:t>ки</w:t>
      </w:r>
      <w:r w:rsidRPr="008304B4">
        <w:rPr>
          <w:sz w:val="28"/>
          <w:lang w:val="uk-UA"/>
        </w:rPr>
        <w:t xml:space="preserve"> </w:t>
      </w:r>
      <w:r w:rsidR="0009369D">
        <w:rPr>
          <w:sz w:val="28"/>
          <w:lang w:val="uk-UA"/>
        </w:rPr>
        <w:t>відеогри</w:t>
      </w:r>
      <w:r w:rsidRPr="008304B4">
        <w:rPr>
          <w:sz w:val="28"/>
          <w:lang w:val="uk-UA"/>
        </w:rPr>
        <w:t xml:space="preserve"> були висунуті наступні вимоги:</w:t>
      </w:r>
    </w:p>
    <w:p w14:paraId="574DCAAE" w14:textId="77777777" w:rsidR="000963C9" w:rsidRDefault="000963C9" w:rsidP="00EB592C">
      <w:pPr>
        <w:spacing w:line="360" w:lineRule="auto"/>
        <w:ind w:firstLine="709"/>
        <w:jc w:val="both"/>
        <w:rPr>
          <w:sz w:val="28"/>
          <w:lang w:val="uk-UA"/>
        </w:rPr>
      </w:pPr>
    </w:p>
    <w:p w14:paraId="5E65562B" w14:textId="08B7B532" w:rsidR="009C25C1" w:rsidRPr="00CB7F7C" w:rsidRDefault="00CB7F7C" w:rsidP="00A71FAF">
      <w:pPr>
        <w:pStyle w:val="21"/>
      </w:pPr>
      <w:bookmarkStart w:id="17" w:name="_Toc184074965"/>
      <w:r w:rsidRPr="00CB7F7C">
        <w:t>1.2</w:t>
      </w:r>
      <w:r w:rsidRPr="00CB7F7C">
        <w:t>.1</w:t>
      </w:r>
      <w:r w:rsidRPr="00CB7F7C">
        <w:t xml:space="preserve"> </w:t>
      </w:r>
      <w:r w:rsidR="009C25C1" w:rsidRPr="00CB7F7C">
        <w:t>Функціональні вимоги</w:t>
      </w:r>
      <w:bookmarkEnd w:id="17"/>
    </w:p>
    <w:p w14:paraId="70A78B1B" w14:textId="77777777" w:rsidR="00004228" w:rsidRPr="008304B4" w:rsidRDefault="00004228" w:rsidP="00EB592C">
      <w:pPr>
        <w:spacing w:line="360" w:lineRule="auto"/>
        <w:ind w:firstLine="709"/>
        <w:jc w:val="both"/>
        <w:rPr>
          <w:b/>
          <w:sz w:val="28"/>
          <w:lang w:val="uk-UA"/>
        </w:rPr>
      </w:pPr>
    </w:p>
    <w:p w14:paraId="669082B1" w14:textId="77777777" w:rsidR="0009369D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С</w:t>
      </w:r>
      <w:r w:rsidR="0009369D" w:rsidRPr="002129CF">
        <w:rPr>
          <w:color w:val="000000" w:themeColor="text1"/>
          <w:sz w:val="28"/>
          <w:lang w:val="uk-UA"/>
        </w:rPr>
        <w:t>истема гри має містити декілька рівнів;</w:t>
      </w:r>
    </w:p>
    <w:p w14:paraId="50F2B21E" w14:textId="77777777" w:rsidR="002129CF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 xml:space="preserve">Геймплей передбачає покращення досвіду гравця, збільшення складності та розблокування </w:t>
      </w:r>
      <w:proofErr w:type="spellStart"/>
      <w:r w:rsidRPr="002129CF">
        <w:rPr>
          <w:color w:val="000000" w:themeColor="text1"/>
          <w:sz w:val="28"/>
          <w:lang w:val="uk-UA"/>
        </w:rPr>
        <w:t>навичків</w:t>
      </w:r>
      <w:proofErr w:type="spellEnd"/>
      <w:r w:rsidRPr="002129CF">
        <w:rPr>
          <w:color w:val="000000" w:themeColor="text1"/>
          <w:sz w:val="28"/>
          <w:lang w:val="uk-UA"/>
        </w:rPr>
        <w:t xml:space="preserve"> герою;</w:t>
      </w:r>
    </w:p>
    <w:p w14:paraId="09A7FF5F" w14:textId="6C3EB394" w:rsidR="0009369D" w:rsidRPr="002129CF" w:rsidRDefault="00440D01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Створити </w:t>
      </w:r>
      <w:r w:rsidR="0009369D" w:rsidRPr="002129CF">
        <w:rPr>
          <w:color w:val="000000" w:themeColor="text1"/>
          <w:sz w:val="28"/>
          <w:lang w:val="uk-UA"/>
        </w:rPr>
        <w:t xml:space="preserve">сюжет, що </w:t>
      </w:r>
      <w:r>
        <w:rPr>
          <w:color w:val="000000" w:themeColor="text1"/>
          <w:sz w:val="28"/>
          <w:lang w:val="uk-UA"/>
        </w:rPr>
        <w:t>містить елементи геймплею;</w:t>
      </w:r>
    </w:p>
    <w:p w14:paraId="0CFC8428" w14:textId="77777777" w:rsidR="002129CF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Звукове та графічне супроводження</w:t>
      </w:r>
      <w:r w:rsidR="002129CF" w:rsidRPr="002129CF">
        <w:rPr>
          <w:color w:val="000000" w:themeColor="text1"/>
          <w:sz w:val="28"/>
          <w:lang w:val="uk-UA"/>
        </w:rPr>
        <w:t>;</w:t>
      </w:r>
    </w:p>
    <w:p w14:paraId="4E669F30" w14:textId="77777777" w:rsidR="002129CF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Наявність налаштувань ігрового процесу.</w:t>
      </w:r>
    </w:p>
    <w:p w14:paraId="51F5D82B" w14:textId="77777777" w:rsidR="0009369D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Наявність досягнень та меню.</w:t>
      </w:r>
    </w:p>
    <w:p w14:paraId="5F72BA64" w14:textId="77777777" w:rsidR="002129CF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 xml:space="preserve">Інформація про гру та розробника. Наявність </w:t>
      </w:r>
      <w:proofErr w:type="spellStart"/>
      <w:r w:rsidRPr="002129CF">
        <w:rPr>
          <w:color w:val="000000" w:themeColor="text1"/>
          <w:sz w:val="28"/>
          <w:lang w:val="uk-UA"/>
        </w:rPr>
        <w:t>лого</w:t>
      </w:r>
      <w:proofErr w:type="spellEnd"/>
      <w:r w:rsidRPr="002129CF">
        <w:rPr>
          <w:color w:val="000000" w:themeColor="text1"/>
          <w:sz w:val="28"/>
          <w:lang w:val="uk-UA"/>
        </w:rPr>
        <w:t xml:space="preserve"> гри.</w:t>
      </w:r>
    </w:p>
    <w:p w14:paraId="4F658730" w14:textId="77777777" w:rsidR="00EE4D5D" w:rsidRPr="0009369D" w:rsidRDefault="00EE4D5D" w:rsidP="00EB592C">
      <w:pPr>
        <w:spacing w:line="360" w:lineRule="auto"/>
        <w:ind w:firstLine="709"/>
        <w:jc w:val="both"/>
        <w:rPr>
          <w:sz w:val="28"/>
          <w:lang w:val="uk-UA"/>
        </w:rPr>
      </w:pPr>
    </w:p>
    <w:p w14:paraId="050015C2" w14:textId="41FF243C" w:rsidR="009C25C1" w:rsidRPr="00CB7F7C" w:rsidRDefault="00CB7F7C" w:rsidP="00A71FAF">
      <w:pPr>
        <w:pStyle w:val="21"/>
      </w:pPr>
      <w:bookmarkStart w:id="18" w:name="_Toc184074966"/>
      <w:r w:rsidRPr="00CB7F7C">
        <w:t>1.2.</w:t>
      </w:r>
      <w:r w:rsidRPr="00CB7F7C">
        <w:t>2</w:t>
      </w:r>
      <w:r w:rsidRPr="00CB7F7C">
        <w:t xml:space="preserve"> </w:t>
      </w:r>
      <w:r w:rsidR="009C25C1" w:rsidRPr="00CB7F7C">
        <w:t>Нефункціональні вимоги</w:t>
      </w:r>
      <w:bookmarkEnd w:id="18"/>
    </w:p>
    <w:p w14:paraId="6F4F545E" w14:textId="77777777" w:rsidR="00004228" w:rsidRPr="008304B4" w:rsidRDefault="00004228" w:rsidP="00EB592C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14:paraId="51649062" w14:textId="59A646EC" w:rsidR="009C25C1" w:rsidRPr="008304B4" w:rsidRDefault="002129CF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2129CF">
        <w:rPr>
          <w:sz w:val="28"/>
          <w:lang w:val="uk-UA"/>
        </w:rPr>
        <w:t xml:space="preserve">Звукове та графічне супроводження мають визначати </w:t>
      </w:r>
      <w:proofErr w:type="spellStart"/>
      <w:r w:rsidRPr="002129CF">
        <w:rPr>
          <w:sz w:val="28"/>
          <w:lang w:val="uk-UA"/>
        </w:rPr>
        <w:t>сеттінг</w:t>
      </w:r>
      <w:proofErr w:type="spellEnd"/>
      <w:r w:rsidRPr="002129CF">
        <w:rPr>
          <w:sz w:val="28"/>
          <w:lang w:val="uk-UA"/>
        </w:rPr>
        <w:t xml:space="preserve"> гри та допомагати гравцю погрузитися і зрозуміти те, що відбувається під час ігрового процесу</w:t>
      </w:r>
      <w:r w:rsidR="00556653">
        <w:rPr>
          <w:sz w:val="28"/>
          <w:lang w:val="uk-UA"/>
        </w:rPr>
        <w:t xml:space="preserve">. Для створення графіки у грі буде використаний </w:t>
      </w:r>
      <w:proofErr w:type="spellStart"/>
      <w:r w:rsidR="00556653" w:rsidRPr="00556653">
        <w:rPr>
          <w:sz w:val="28"/>
          <w:lang w:val="uk-UA"/>
        </w:rPr>
        <w:t>Aseprite</w:t>
      </w:r>
      <w:proofErr w:type="spellEnd"/>
      <w:r w:rsidR="00556653" w:rsidRPr="00556653">
        <w:rPr>
          <w:sz w:val="28"/>
          <w:lang w:val="uk-UA"/>
        </w:rPr>
        <w:t xml:space="preserve"> — популярний редактор піксельної графіки, який спеціалізується на створенні </w:t>
      </w:r>
      <w:proofErr w:type="spellStart"/>
      <w:r w:rsidR="00556653" w:rsidRPr="00556653">
        <w:rPr>
          <w:sz w:val="28"/>
          <w:lang w:val="uk-UA"/>
        </w:rPr>
        <w:t>спрайтів</w:t>
      </w:r>
      <w:proofErr w:type="spellEnd"/>
      <w:r w:rsidR="00556653" w:rsidRPr="00556653">
        <w:rPr>
          <w:sz w:val="28"/>
          <w:lang w:val="uk-UA"/>
        </w:rPr>
        <w:t>, анімацій та ретро-</w:t>
      </w:r>
      <w:proofErr w:type="spellStart"/>
      <w:r w:rsidR="00556653" w:rsidRPr="00556653">
        <w:rPr>
          <w:sz w:val="28"/>
          <w:lang w:val="uk-UA"/>
        </w:rPr>
        <w:t>артів</w:t>
      </w:r>
      <w:proofErr w:type="spellEnd"/>
      <w:r w:rsidR="00556653" w:rsidRPr="00556653">
        <w:rPr>
          <w:sz w:val="28"/>
          <w:lang w:val="uk-UA"/>
        </w:rPr>
        <w:t xml:space="preserve">. </w:t>
      </w:r>
      <w:r w:rsidR="00556653">
        <w:rPr>
          <w:sz w:val="28"/>
          <w:lang w:val="uk-UA"/>
        </w:rPr>
        <w:t>Він</w:t>
      </w:r>
      <w:r w:rsidR="00556653" w:rsidRPr="00556653">
        <w:rPr>
          <w:sz w:val="28"/>
          <w:lang w:val="uk-UA"/>
        </w:rPr>
        <w:t xml:space="preserve"> підтримує експортування в різні формати, зокрема </w:t>
      </w:r>
      <w:proofErr w:type="spellStart"/>
      <w:r w:rsidR="00556653" w:rsidRPr="00556653">
        <w:rPr>
          <w:sz w:val="28"/>
          <w:lang w:val="uk-UA"/>
        </w:rPr>
        <w:t>спрайт</w:t>
      </w:r>
      <w:proofErr w:type="spellEnd"/>
      <w:r w:rsidR="00556653" w:rsidRPr="00556653">
        <w:rPr>
          <w:sz w:val="28"/>
          <w:lang w:val="uk-UA"/>
        </w:rPr>
        <w:t>-листи й анімовані GIF-файли, що робить його ідеальним інструментом для створення графіки в стилі піксель-арт. Програма має великий набір інструментів для малювання, таких як пензлі, заливки та ефекти, а також підтримує налаштування робочого простору під потреби користувача</w:t>
      </w:r>
      <w:r w:rsidR="00556653">
        <w:rPr>
          <w:sz w:val="28"/>
          <w:lang w:val="uk-UA"/>
        </w:rPr>
        <w:t>;</w:t>
      </w:r>
    </w:p>
    <w:p w14:paraId="1A03F1B8" w14:textId="77777777" w:rsidR="009C25C1" w:rsidRDefault="002129CF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2129CF">
        <w:rPr>
          <w:sz w:val="28"/>
          <w:lang w:val="uk-UA"/>
        </w:rPr>
        <w:t xml:space="preserve">Ігровий процес має передбачати розвиток герою, що включає поліпшення умінь головного герою та гарно поставлений дизайн рівнів, завдяки </w:t>
      </w:r>
      <w:r w:rsidRPr="002129CF">
        <w:rPr>
          <w:sz w:val="28"/>
          <w:lang w:val="uk-UA"/>
        </w:rPr>
        <w:lastRenderedPageBreak/>
        <w:t>яким, гравець самостійно з кожної спроби буде все краще розуміти та використовувати арсенал вмінь для супротиву більш складним ворогам.</w:t>
      </w:r>
    </w:p>
    <w:p w14:paraId="245CEBD3" w14:textId="77777777" w:rsidR="009B5769" w:rsidRDefault="009B5769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С</w:t>
      </w:r>
      <w:r w:rsidRPr="009B5769">
        <w:rPr>
          <w:sz w:val="28"/>
          <w:lang w:val="uk-UA"/>
        </w:rPr>
        <w:t>умісність з великою кількістю комп’ютерних збірок</w:t>
      </w:r>
      <w:r>
        <w:rPr>
          <w:sz w:val="28"/>
          <w:lang w:val="uk-UA"/>
        </w:rPr>
        <w:t>, невеликі системні потреби</w:t>
      </w:r>
      <w:r w:rsidRPr="009B5769">
        <w:rPr>
          <w:sz w:val="28"/>
          <w:lang w:val="uk-UA"/>
        </w:rPr>
        <w:t>;</w:t>
      </w:r>
    </w:p>
    <w:p w14:paraId="0AD94482" w14:textId="77777777" w:rsidR="009C25C1" w:rsidRDefault="009C25C1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8366C7">
        <w:rPr>
          <w:sz w:val="28"/>
          <w:lang w:val="uk-UA"/>
        </w:rPr>
        <w:t>Усі поля введення повинні бути захищені від некоректного введення</w:t>
      </w:r>
      <w:r w:rsidRPr="008304B4">
        <w:rPr>
          <w:sz w:val="28"/>
          <w:lang w:val="uk-UA"/>
        </w:rPr>
        <w:t>.</w:t>
      </w:r>
    </w:p>
    <w:p w14:paraId="4C25DE82" w14:textId="77777777" w:rsidR="000B088C" w:rsidRPr="00BE5E0C" w:rsidRDefault="000B088C" w:rsidP="00EB592C">
      <w:pPr>
        <w:spacing w:line="360" w:lineRule="auto"/>
        <w:ind w:firstLine="709"/>
        <w:jc w:val="both"/>
        <w:rPr>
          <w:b/>
          <w:noProof/>
          <w:sz w:val="28"/>
          <w:lang w:val="uk-UA"/>
        </w:rPr>
      </w:pPr>
    </w:p>
    <w:p w14:paraId="63D5EC4E" w14:textId="6FF20571" w:rsidR="005E273B" w:rsidRPr="008304B4" w:rsidRDefault="005E273B" w:rsidP="00A71FAF">
      <w:pPr>
        <w:pStyle w:val="21"/>
      </w:pPr>
      <w:bookmarkStart w:id="19" w:name="_Toc184074967"/>
      <w:r w:rsidRPr="008304B4">
        <w:t xml:space="preserve">1.3 </w:t>
      </w:r>
      <w:r w:rsidR="00F81697">
        <w:t>Опис алгоритму основних задач/</w:t>
      </w:r>
      <w:proofErr w:type="spellStart"/>
      <w:r w:rsidR="003B5C22">
        <w:t>під</w:t>
      </w:r>
      <w:r w:rsidR="00F81697">
        <w:t>задач</w:t>
      </w:r>
      <w:proofErr w:type="spellEnd"/>
      <w:r w:rsidR="00F81697">
        <w:t xml:space="preserve"> у роботі</w:t>
      </w:r>
      <w:bookmarkEnd w:id="19"/>
      <w:r w:rsidR="003541E5">
        <w:t xml:space="preserve"> </w:t>
      </w:r>
    </w:p>
    <w:p w14:paraId="20D74654" w14:textId="5B9C1CC7" w:rsidR="005E273B" w:rsidRDefault="005E273B" w:rsidP="00EB592C">
      <w:pPr>
        <w:spacing w:line="360" w:lineRule="auto"/>
        <w:ind w:firstLine="709"/>
        <w:jc w:val="both"/>
        <w:rPr>
          <w:b/>
          <w:sz w:val="28"/>
          <w:szCs w:val="19"/>
          <w:lang w:val="uk-UA"/>
        </w:rPr>
      </w:pPr>
    </w:p>
    <w:p w14:paraId="62B15281" w14:textId="77777777" w:rsidR="00295074" w:rsidRPr="00295074" w:rsidRDefault="00295074" w:rsidP="00EB592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1.1 зображене загальне представлення алгоритму основних задач у додатку:</w:t>
      </w:r>
    </w:p>
    <w:p w14:paraId="0F08E120" w14:textId="690187FF" w:rsidR="00295074" w:rsidRDefault="008C41A3" w:rsidP="00295074">
      <w:pPr>
        <w:spacing w:line="360" w:lineRule="auto"/>
        <w:ind w:firstLine="709"/>
        <w:jc w:val="center"/>
        <w:rPr>
          <w:b/>
          <w:sz w:val="28"/>
          <w:szCs w:val="19"/>
          <w:lang w:val="uk-UA"/>
        </w:rPr>
      </w:pPr>
      <w:r>
        <w:object w:dxaOrig="8985" w:dyaOrig="7426" w14:anchorId="083EB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21" type="#_x0000_t75" style="width:448.85pt;height:371.2pt" o:ole="">
            <v:imagedata r:id="rId8" o:title=""/>
          </v:shape>
          <o:OLEObject Type="Embed" ProgID="Visio.Drawing.15" ShapeID="_x0000_i1421" DrawAspect="Content" ObjectID="_1794687909" r:id="rId9"/>
        </w:object>
      </w:r>
    </w:p>
    <w:p w14:paraId="482F1128" w14:textId="6563DFD0" w:rsidR="00295074" w:rsidRDefault="00295074" w:rsidP="00B701B1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.1</w:t>
      </w:r>
      <w:r w:rsidRPr="006F3B43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 xml:space="preserve">Діаграма </w:t>
      </w:r>
      <w:proofErr w:type="spellStart"/>
      <w:r>
        <w:rPr>
          <w:sz w:val="28"/>
          <w:szCs w:val="28"/>
          <w:lang w:val="uk-UA"/>
        </w:rPr>
        <w:t>загальн</w:t>
      </w:r>
      <w:r>
        <w:rPr>
          <w:sz w:val="28"/>
          <w:szCs w:val="28"/>
          <w:lang w:val="uk-UA"/>
        </w:rPr>
        <w:t>ьного</w:t>
      </w:r>
      <w:proofErr w:type="spellEnd"/>
      <w:r>
        <w:rPr>
          <w:sz w:val="28"/>
          <w:szCs w:val="28"/>
          <w:lang w:val="uk-UA"/>
        </w:rPr>
        <w:t xml:space="preserve"> представлення алгоритму основних задач</w:t>
      </w:r>
    </w:p>
    <w:p w14:paraId="40506141" w14:textId="77777777" w:rsidR="00295074" w:rsidRPr="008304B4" w:rsidRDefault="00295074" w:rsidP="00295074">
      <w:pPr>
        <w:spacing w:line="360" w:lineRule="auto"/>
        <w:ind w:firstLine="709"/>
        <w:jc w:val="both"/>
        <w:rPr>
          <w:b/>
          <w:sz w:val="28"/>
          <w:szCs w:val="19"/>
          <w:lang w:val="uk-UA"/>
        </w:rPr>
      </w:pPr>
    </w:p>
    <w:p w14:paraId="7DB1BDC2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1C14B9">
        <w:rPr>
          <w:sz w:val="28"/>
          <w:szCs w:val="28"/>
          <w:lang w:val="uk-UA"/>
        </w:rPr>
        <w:t>Гра має складатися з декількох сцен меню: «Головне меню», «Налаштування», «Вибір рівня», «Досягнення», «Як грати» та «Розробник»</w:t>
      </w:r>
      <w:r>
        <w:rPr>
          <w:sz w:val="28"/>
          <w:szCs w:val="28"/>
          <w:lang w:val="uk-UA"/>
        </w:rPr>
        <w:t>.</w:t>
      </w:r>
    </w:p>
    <w:p w14:paraId="26C9B2FD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lastRenderedPageBreak/>
        <w:t xml:space="preserve">У головному меню </w:t>
      </w:r>
      <w:proofErr w:type="spellStart"/>
      <w:r w:rsidRPr="00B31F98">
        <w:rPr>
          <w:sz w:val="28"/>
          <w:szCs w:val="28"/>
        </w:rPr>
        <w:t>гравець</w:t>
      </w:r>
      <w:proofErr w:type="spellEnd"/>
      <w:r w:rsidRPr="00B31F98">
        <w:rPr>
          <w:sz w:val="28"/>
          <w:szCs w:val="28"/>
        </w:rPr>
        <w:t xml:space="preserve"> повинен </w:t>
      </w:r>
      <w:proofErr w:type="spellStart"/>
      <w:r w:rsidRPr="00B31F98">
        <w:rPr>
          <w:sz w:val="28"/>
          <w:szCs w:val="28"/>
        </w:rPr>
        <w:t>м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могу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ереходити</w:t>
      </w:r>
      <w:proofErr w:type="spellEnd"/>
      <w:r w:rsidRPr="00B31F98">
        <w:rPr>
          <w:sz w:val="28"/>
          <w:szCs w:val="28"/>
        </w:rPr>
        <w:t xml:space="preserve"> до будь-</w:t>
      </w:r>
      <w:proofErr w:type="spellStart"/>
      <w:r w:rsidRPr="00B31F98">
        <w:rPr>
          <w:sz w:val="28"/>
          <w:szCs w:val="28"/>
        </w:rPr>
        <w:t>яко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частин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ерегляд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ідомості</w:t>
      </w:r>
      <w:proofErr w:type="spellEnd"/>
      <w:r w:rsidRPr="00B31F98">
        <w:rPr>
          <w:sz w:val="28"/>
          <w:szCs w:val="28"/>
        </w:rPr>
        <w:t xml:space="preserve"> про </w:t>
      </w:r>
      <w:proofErr w:type="spellStart"/>
      <w:r w:rsidRPr="00B31F98">
        <w:rPr>
          <w:sz w:val="28"/>
          <w:szCs w:val="28"/>
        </w:rPr>
        <w:t>розробника</w:t>
      </w:r>
      <w:proofErr w:type="spellEnd"/>
      <w:r w:rsidRPr="00B31F98">
        <w:rPr>
          <w:sz w:val="28"/>
          <w:szCs w:val="28"/>
        </w:rPr>
        <w:t xml:space="preserve"> та про саму </w:t>
      </w:r>
      <w:proofErr w:type="spellStart"/>
      <w:r w:rsidRPr="00B31F98">
        <w:rPr>
          <w:sz w:val="28"/>
          <w:szCs w:val="28"/>
        </w:rPr>
        <w:t>гру</w:t>
      </w:r>
      <w:proofErr w:type="spellEnd"/>
      <w:r w:rsidRPr="00B31F98">
        <w:rPr>
          <w:sz w:val="28"/>
          <w:szCs w:val="28"/>
        </w:rPr>
        <w:t xml:space="preserve">. </w:t>
      </w:r>
    </w:p>
    <w:p w14:paraId="22E462F6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t xml:space="preserve">Меню </w:t>
      </w:r>
      <w:proofErr w:type="spellStart"/>
      <w:r w:rsidRPr="00B31F98">
        <w:rPr>
          <w:sz w:val="28"/>
          <w:szCs w:val="28"/>
        </w:rPr>
        <w:t>вибору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є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надав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ожлив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бору</w:t>
      </w:r>
      <w:proofErr w:type="spellEnd"/>
      <w:r w:rsidRPr="00B31F98">
        <w:rPr>
          <w:sz w:val="28"/>
          <w:szCs w:val="28"/>
        </w:rPr>
        <w:t xml:space="preserve"> одного з </w:t>
      </w:r>
      <w:proofErr w:type="spellStart"/>
      <w:r w:rsidRPr="00B31F98">
        <w:rPr>
          <w:sz w:val="28"/>
          <w:szCs w:val="28"/>
        </w:rPr>
        <w:t>трьох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ів</w:t>
      </w:r>
      <w:proofErr w:type="spellEnd"/>
      <w:r w:rsidRPr="00B31F98">
        <w:rPr>
          <w:sz w:val="28"/>
          <w:szCs w:val="28"/>
        </w:rPr>
        <w:t xml:space="preserve"> до </w:t>
      </w:r>
      <w:proofErr w:type="spellStart"/>
      <w:r w:rsidRPr="00B31F98">
        <w:rPr>
          <w:sz w:val="28"/>
          <w:szCs w:val="28"/>
        </w:rPr>
        <w:t>проходження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кнопки для </w:t>
      </w:r>
      <w:proofErr w:type="spellStart"/>
      <w:r w:rsidRPr="00B31F98">
        <w:rPr>
          <w:sz w:val="28"/>
          <w:szCs w:val="28"/>
        </w:rPr>
        <w:t>читання</w:t>
      </w:r>
      <w:proofErr w:type="spellEnd"/>
      <w:r w:rsidRPr="00B31F98">
        <w:rPr>
          <w:sz w:val="28"/>
          <w:szCs w:val="28"/>
        </w:rPr>
        <w:t xml:space="preserve"> записок з </w:t>
      </w:r>
      <w:proofErr w:type="spellStart"/>
      <w:r w:rsidRPr="00B31F98">
        <w:rPr>
          <w:sz w:val="28"/>
          <w:szCs w:val="28"/>
        </w:rPr>
        <w:t>детальним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описом</w:t>
      </w:r>
      <w:proofErr w:type="spellEnd"/>
      <w:r w:rsidRPr="00B31F98">
        <w:rPr>
          <w:sz w:val="28"/>
          <w:szCs w:val="28"/>
        </w:rPr>
        <w:t xml:space="preserve"> сюжету.</w:t>
      </w:r>
    </w:p>
    <w:p w14:paraId="2EB5430C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t xml:space="preserve">Меню </w:t>
      </w:r>
      <w:proofErr w:type="spellStart"/>
      <w:r w:rsidRPr="00B31F98">
        <w:rPr>
          <w:sz w:val="28"/>
          <w:szCs w:val="28"/>
        </w:rPr>
        <w:t>налаштуван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є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дозволя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мінюв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учн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усіє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</w:t>
      </w:r>
      <w:proofErr w:type="spellStart"/>
      <w:r w:rsidRPr="00B31F98">
        <w:rPr>
          <w:sz w:val="28"/>
          <w:szCs w:val="28"/>
        </w:rPr>
        <w:t>передивлятис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управління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скидати</w:t>
      </w:r>
      <w:proofErr w:type="spellEnd"/>
      <w:r w:rsidRPr="00B31F98">
        <w:rPr>
          <w:sz w:val="28"/>
          <w:szCs w:val="28"/>
        </w:rPr>
        <w:t xml:space="preserve"> увесь </w:t>
      </w:r>
      <w:proofErr w:type="spellStart"/>
      <w:r w:rsidRPr="00B31F98">
        <w:rPr>
          <w:sz w:val="28"/>
          <w:szCs w:val="28"/>
        </w:rPr>
        <w:t>прогрес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роходженн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</w:t>
      </w:r>
      <w:proofErr w:type="spellStart"/>
      <w:r w:rsidRPr="00B31F98">
        <w:rPr>
          <w:sz w:val="28"/>
          <w:szCs w:val="28"/>
        </w:rPr>
        <w:t>враховуюч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добуті</w:t>
      </w:r>
      <w:proofErr w:type="spellEnd"/>
      <w:r w:rsidRPr="00B31F98">
        <w:rPr>
          <w:sz w:val="28"/>
          <w:szCs w:val="28"/>
        </w:rPr>
        <w:t xml:space="preserve"> комбо-атаки, </w:t>
      </w:r>
      <w:proofErr w:type="spellStart"/>
      <w:r w:rsidRPr="00B31F98">
        <w:rPr>
          <w:sz w:val="28"/>
          <w:szCs w:val="28"/>
        </w:rPr>
        <w:t>пройд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і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заробл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досягнення</w:t>
      </w:r>
      <w:proofErr w:type="spellEnd"/>
      <w:r w:rsidRPr="00B31F98">
        <w:rPr>
          <w:sz w:val="28"/>
          <w:szCs w:val="28"/>
        </w:rPr>
        <w:t xml:space="preserve">. </w:t>
      </w:r>
      <w:proofErr w:type="spellStart"/>
      <w:r w:rsidRPr="00B31F98">
        <w:rPr>
          <w:sz w:val="28"/>
          <w:szCs w:val="28"/>
        </w:rPr>
        <w:t>Вс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налаштування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прогрес</w:t>
      </w:r>
      <w:proofErr w:type="spellEnd"/>
      <w:r w:rsidRPr="00B31F98">
        <w:rPr>
          <w:sz w:val="28"/>
          <w:szCs w:val="28"/>
        </w:rPr>
        <w:t xml:space="preserve"> у </w:t>
      </w:r>
      <w:proofErr w:type="spellStart"/>
      <w:r w:rsidRPr="00B31F98">
        <w:rPr>
          <w:sz w:val="28"/>
          <w:szCs w:val="28"/>
        </w:rPr>
        <w:t>гр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ю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берігатися</w:t>
      </w:r>
      <w:proofErr w:type="spellEnd"/>
      <w:r w:rsidRPr="00B31F98">
        <w:rPr>
          <w:sz w:val="28"/>
          <w:szCs w:val="28"/>
        </w:rPr>
        <w:t xml:space="preserve"> в </w:t>
      </w:r>
      <w:proofErr w:type="spellStart"/>
      <w:r w:rsidRPr="00B31F98">
        <w:rPr>
          <w:sz w:val="28"/>
          <w:szCs w:val="28"/>
        </w:rPr>
        <w:t>конфігураці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відтворюватис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ісля</w:t>
      </w:r>
      <w:proofErr w:type="spellEnd"/>
      <w:r w:rsidRPr="00B31F98">
        <w:rPr>
          <w:sz w:val="28"/>
          <w:szCs w:val="28"/>
        </w:rPr>
        <w:t xml:space="preserve"> кожного запуску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оки</w:t>
      </w:r>
      <w:proofErr w:type="spellEnd"/>
      <w:r w:rsidRPr="00B31F98">
        <w:rPr>
          <w:sz w:val="28"/>
          <w:szCs w:val="28"/>
        </w:rPr>
        <w:t xml:space="preserve"> не </w:t>
      </w:r>
      <w:proofErr w:type="spellStart"/>
      <w:r w:rsidRPr="00B31F98">
        <w:rPr>
          <w:sz w:val="28"/>
          <w:szCs w:val="28"/>
        </w:rPr>
        <w:t>буду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дал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авцем</w:t>
      </w:r>
      <w:proofErr w:type="spellEnd"/>
      <w:r w:rsidRPr="00B31F98">
        <w:rPr>
          <w:sz w:val="28"/>
          <w:szCs w:val="28"/>
        </w:rPr>
        <w:t xml:space="preserve"> у меню </w:t>
      </w:r>
      <w:proofErr w:type="spellStart"/>
      <w:r w:rsidRPr="00B31F98">
        <w:rPr>
          <w:sz w:val="28"/>
          <w:szCs w:val="28"/>
        </w:rPr>
        <w:t>налаштувань</w:t>
      </w:r>
      <w:proofErr w:type="spellEnd"/>
      <w:r w:rsidRPr="00B31F98">
        <w:rPr>
          <w:sz w:val="28"/>
          <w:szCs w:val="28"/>
        </w:rPr>
        <w:t>.</w:t>
      </w:r>
    </w:p>
    <w:p w14:paraId="7AD9E85D" w14:textId="16BA1E20" w:rsidR="007B33BF" w:rsidRPr="000F03C7" w:rsidRDefault="00B31F98" w:rsidP="0029507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31F98">
        <w:rPr>
          <w:sz w:val="28"/>
          <w:szCs w:val="28"/>
        </w:rPr>
        <w:t xml:space="preserve">Кнопка </w:t>
      </w:r>
      <w:proofErr w:type="spellStart"/>
      <w:r w:rsidRPr="00B31F98">
        <w:rPr>
          <w:sz w:val="28"/>
          <w:szCs w:val="28"/>
        </w:rPr>
        <w:t>вихід</w:t>
      </w:r>
      <w:proofErr w:type="spellEnd"/>
      <w:r w:rsidRPr="00B31F98">
        <w:rPr>
          <w:sz w:val="28"/>
          <w:szCs w:val="28"/>
        </w:rPr>
        <w:t xml:space="preserve"> у головному меню повинна </w:t>
      </w:r>
      <w:proofErr w:type="spellStart"/>
      <w:r w:rsidRPr="00B31F98">
        <w:rPr>
          <w:sz w:val="28"/>
          <w:szCs w:val="28"/>
        </w:rPr>
        <w:t>над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ожлив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йти</w:t>
      </w:r>
      <w:proofErr w:type="spellEnd"/>
      <w:r w:rsidRPr="00B31F98">
        <w:rPr>
          <w:sz w:val="28"/>
          <w:szCs w:val="28"/>
        </w:rPr>
        <w:t xml:space="preserve"> з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="000F03C7">
        <w:rPr>
          <w:sz w:val="28"/>
          <w:szCs w:val="28"/>
          <w:lang w:val="uk-UA"/>
        </w:rPr>
        <w:t>.</w:t>
      </w:r>
    </w:p>
    <w:p w14:paraId="14B44328" w14:textId="77777777" w:rsidR="00B31F98" w:rsidRPr="00B31F98" w:rsidRDefault="00B31F98" w:rsidP="00295074">
      <w:pPr>
        <w:spacing w:line="360" w:lineRule="auto"/>
        <w:ind w:firstLine="709"/>
        <w:jc w:val="both"/>
        <w:rPr>
          <w:noProof/>
          <w:sz w:val="32"/>
          <w:szCs w:val="28"/>
          <w:lang w:val="uk-UA"/>
        </w:rPr>
      </w:pPr>
    </w:p>
    <w:p w14:paraId="62810350" w14:textId="72689F67" w:rsidR="00B659C0" w:rsidRDefault="00B659C0" w:rsidP="00A71FAF">
      <w:pPr>
        <w:pStyle w:val="21"/>
      </w:pPr>
      <w:bookmarkStart w:id="20" w:name="_Toc184074968"/>
      <w:r w:rsidRPr="008304B4">
        <w:t>Висновки до розділу</w:t>
      </w:r>
      <w:bookmarkEnd w:id="20"/>
    </w:p>
    <w:p w14:paraId="77C88EC0" w14:textId="77777777" w:rsidR="00207486" w:rsidRDefault="00207486" w:rsidP="00295074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bookmarkStart w:id="21" w:name="_Toc102918041"/>
      <w:bookmarkStart w:id="22" w:name="_Toc102918563"/>
      <w:r w:rsidRPr="00207486">
        <w:rPr>
          <w:sz w:val="28"/>
          <w:szCs w:val="28"/>
          <w:lang w:val="uk-UA" w:eastAsia="en-US"/>
        </w:rPr>
        <w:t>Було розглянуто основні аспекти використання делегатів у мові програмування C#, включаючи їхню роль у створенні динамічної поведінки та гнучкості в коді. Проаналізовано стандартні делегати (</w:t>
      </w:r>
      <w:proofErr w:type="spellStart"/>
      <w:r w:rsidRPr="00207486">
        <w:rPr>
          <w:sz w:val="28"/>
          <w:szCs w:val="28"/>
          <w:lang w:val="uk-UA" w:eastAsia="en-US"/>
        </w:rPr>
        <w:t>Action</w:t>
      </w:r>
      <w:proofErr w:type="spellEnd"/>
      <w:r w:rsidRPr="00207486">
        <w:rPr>
          <w:sz w:val="28"/>
          <w:szCs w:val="28"/>
          <w:lang w:val="uk-UA" w:eastAsia="en-US"/>
        </w:rPr>
        <w:t xml:space="preserve">, </w:t>
      </w:r>
      <w:proofErr w:type="spellStart"/>
      <w:r w:rsidRPr="00207486">
        <w:rPr>
          <w:sz w:val="28"/>
          <w:szCs w:val="28"/>
          <w:lang w:val="uk-UA" w:eastAsia="en-US"/>
        </w:rPr>
        <w:t>Func</w:t>
      </w:r>
      <w:proofErr w:type="spellEnd"/>
      <w:r w:rsidRPr="00207486">
        <w:rPr>
          <w:sz w:val="28"/>
          <w:szCs w:val="28"/>
          <w:lang w:val="uk-UA" w:eastAsia="en-US"/>
        </w:rPr>
        <w:t xml:space="preserve">, </w:t>
      </w:r>
      <w:proofErr w:type="spellStart"/>
      <w:r w:rsidRPr="00207486">
        <w:rPr>
          <w:sz w:val="28"/>
          <w:szCs w:val="28"/>
          <w:lang w:val="uk-UA" w:eastAsia="en-US"/>
        </w:rPr>
        <w:t>Predicate</w:t>
      </w:r>
      <w:proofErr w:type="spellEnd"/>
      <w:r w:rsidRPr="00207486">
        <w:rPr>
          <w:sz w:val="28"/>
          <w:szCs w:val="28"/>
          <w:lang w:val="uk-UA" w:eastAsia="en-US"/>
        </w:rPr>
        <w:t xml:space="preserve">) та їхнє практичне застосування в різних сценаріях, зокрема в ігрових </w:t>
      </w:r>
      <w:proofErr w:type="spellStart"/>
      <w:r w:rsidRPr="00207486">
        <w:rPr>
          <w:sz w:val="28"/>
          <w:szCs w:val="28"/>
          <w:lang w:val="uk-UA" w:eastAsia="en-US"/>
        </w:rPr>
        <w:t>проєктах</w:t>
      </w:r>
      <w:proofErr w:type="spellEnd"/>
      <w:r w:rsidRPr="00207486">
        <w:rPr>
          <w:sz w:val="28"/>
          <w:szCs w:val="28"/>
          <w:lang w:val="uk-UA" w:eastAsia="en-US"/>
        </w:rPr>
        <w:t>, де делегати використовуються для обробки подій, управління ігровими об'єктами та організації архітектури програми.</w:t>
      </w:r>
    </w:p>
    <w:p w14:paraId="0A68ED3B" w14:textId="08A2488F" w:rsidR="00632F60" w:rsidRPr="00697B46" w:rsidRDefault="00207486" w:rsidP="00697B46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r w:rsidRPr="00207486">
        <w:rPr>
          <w:sz w:val="28"/>
          <w:szCs w:val="28"/>
          <w:lang w:val="uk-UA" w:eastAsia="en-US"/>
        </w:rPr>
        <w:t>Також проаналізовано технічне завдання для створення комп’ютерної 2D відеогри «</w:t>
      </w:r>
      <w:proofErr w:type="spellStart"/>
      <w:r w:rsidRPr="00207486">
        <w:rPr>
          <w:sz w:val="28"/>
          <w:szCs w:val="28"/>
          <w:lang w:val="uk-UA" w:eastAsia="en-US"/>
        </w:rPr>
        <w:t>The</w:t>
      </w:r>
      <w:proofErr w:type="spellEnd"/>
      <w:r w:rsidRPr="00207486">
        <w:rPr>
          <w:sz w:val="28"/>
          <w:szCs w:val="28"/>
          <w:lang w:val="uk-UA" w:eastAsia="en-US"/>
        </w:rPr>
        <w:t xml:space="preserve"> </w:t>
      </w:r>
      <w:proofErr w:type="spellStart"/>
      <w:r w:rsidRPr="00207486">
        <w:rPr>
          <w:sz w:val="28"/>
          <w:szCs w:val="28"/>
          <w:lang w:val="uk-UA" w:eastAsia="en-US"/>
        </w:rPr>
        <w:t>Brave</w:t>
      </w:r>
      <w:proofErr w:type="spellEnd"/>
      <w:r w:rsidRPr="00207486">
        <w:rPr>
          <w:sz w:val="28"/>
          <w:szCs w:val="28"/>
          <w:lang w:val="uk-UA" w:eastAsia="en-US"/>
        </w:rPr>
        <w:t xml:space="preserve"> </w:t>
      </w:r>
      <w:proofErr w:type="spellStart"/>
      <w:r w:rsidRPr="00207486">
        <w:rPr>
          <w:sz w:val="28"/>
          <w:szCs w:val="28"/>
          <w:lang w:val="uk-UA" w:eastAsia="en-US"/>
        </w:rPr>
        <w:t>Man</w:t>
      </w:r>
      <w:proofErr w:type="spellEnd"/>
      <w:r w:rsidRPr="00207486">
        <w:rPr>
          <w:sz w:val="28"/>
          <w:szCs w:val="28"/>
          <w:lang w:val="uk-UA" w:eastAsia="en-US"/>
        </w:rPr>
        <w:t xml:space="preserve">» на рушії </w:t>
      </w:r>
      <w:proofErr w:type="spellStart"/>
      <w:r w:rsidRPr="00207486">
        <w:rPr>
          <w:sz w:val="28"/>
          <w:szCs w:val="28"/>
          <w:lang w:val="uk-UA" w:eastAsia="en-US"/>
        </w:rPr>
        <w:t>Unity</w:t>
      </w:r>
      <w:proofErr w:type="spellEnd"/>
      <w:r w:rsidRPr="00207486">
        <w:rPr>
          <w:sz w:val="28"/>
          <w:szCs w:val="28"/>
          <w:lang w:val="uk-UA" w:eastAsia="en-US"/>
        </w:rPr>
        <w:t xml:space="preserve">. Розглянуто функціональні й нефункціональні вимоги, зокрема, підтримку розвитку персонажа, інтерактивність геймплею, якісний графічний та звуковий супровід, а також сумісність із різними системами. Для розробки графіки передбачено використання редактора </w:t>
      </w:r>
      <w:proofErr w:type="spellStart"/>
      <w:r w:rsidRPr="00207486">
        <w:rPr>
          <w:sz w:val="28"/>
          <w:szCs w:val="28"/>
          <w:lang w:val="uk-UA" w:eastAsia="en-US"/>
        </w:rPr>
        <w:t>Aseprite</w:t>
      </w:r>
      <w:proofErr w:type="spellEnd"/>
      <w:r w:rsidRPr="00207486">
        <w:rPr>
          <w:sz w:val="28"/>
          <w:szCs w:val="28"/>
          <w:lang w:val="uk-UA" w:eastAsia="en-US"/>
        </w:rPr>
        <w:t>. Крім того, описано структуру гри та алгоритми основних задач, які забезпечують зручність ігрового процесу та налаштувань для користувача.</w:t>
      </w:r>
      <w:r w:rsidR="00632F60" w:rsidRPr="00B31F98">
        <w:rPr>
          <w:b/>
          <w:bCs/>
          <w:noProof/>
          <w:sz w:val="32"/>
          <w:szCs w:val="32"/>
          <w:lang w:val="uk-UA"/>
        </w:rPr>
        <w:br w:type="page"/>
      </w:r>
    </w:p>
    <w:p w14:paraId="7661A9C0" w14:textId="249D5F35" w:rsidR="00B659C0" w:rsidRDefault="00B659C0" w:rsidP="00A71FAF">
      <w:pPr>
        <w:pStyle w:val="21"/>
        <w:jc w:val="center"/>
      </w:pPr>
      <w:bookmarkStart w:id="23" w:name="_Toc184074969"/>
      <w:bookmarkEnd w:id="21"/>
      <w:bookmarkEnd w:id="22"/>
      <w:r w:rsidRPr="008D4D4C">
        <w:lastRenderedPageBreak/>
        <w:t>2 ОПИС РОЗРОБКИ ПРОГРАМНОГО ЗАБЕЗПЕЧЕННЯ</w:t>
      </w:r>
      <w:bookmarkEnd w:id="23"/>
    </w:p>
    <w:p w14:paraId="1BBA293B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4FCC8749" w14:textId="6B75FF24" w:rsidR="00B659C0" w:rsidRDefault="00B659C0" w:rsidP="00A71FAF">
      <w:pPr>
        <w:pStyle w:val="21"/>
      </w:pPr>
      <w:bookmarkStart w:id="24" w:name="_Toc184074970"/>
      <w:r w:rsidRPr="008304B4">
        <w:t xml:space="preserve">2.1 </w:t>
      </w:r>
      <w:r w:rsidR="003B5C22" w:rsidRPr="003B5C22">
        <w:t>Структура програмного забезпечення</w:t>
      </w:r>
      <w:bookmarkEnd w:id="24"/>
    </w:p>
    <w:p w14:paraId="746EE6F7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5D9F7DB3" w14:textId="77777777" w:rsidR="003B5C22" w:rsidRDefault="003B5C22" w:rsidP="00563334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стосунок створений за </w:t>
      </w:r>
      <w:proofErr w:type="spellStart"/>
      <w:r>
        <w:rPr>
          <w:sz w:val="28"/>
          <w:szCs w:val="28"/>
          <w:lang w:val="uk-UA"/>
        </w:rPr>
        <w:t>допомою</w:t>
      </w:r>
      <w:proofErr w:type="spellEnd"/>
      <w:r>
        <w:rPr>
          <w:sz w:val="28"/>
          <w:szCs w:val="28"/>
          <w:lang w:val="uk-UA"/>
        </w:rPr>
        <w:t xml:space="preserve"> </w:t>
      </w:r>
      <w:r w:rsidR="001C14B9">
        <w:rPr>
          <w:sz w:val="28"/>
          <w:szCs w:val="28"/>
          <w:lang w:val="uk-UA"/>
        </w:rPr>
        <w:t xml:space="preserve">рушію </w:t>
      </w:r>
      <w:r w:rsidR="001C14B9">
        <w:rPr>
          <w:sz w:val="28"/>
          <w:szCs w:val="28"/>
          <w:lang w:val="en-US"/>
        </w:rPr>
        <w:t>Unity</w:t>
      </w:r>
      <w:r>
        <w:rPr>
          <w:sz w:val="28"/>
          <w:szCs w:val="28"/>
          <w:lang w:val="uk-UA"/>
        </w:rPr>
        <w:t xml:space="preserve"> на базі мови </w:t>
      </w:r>
      <w:r w:rsidR="001C14B9"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#</w:t>
      </w:r>
      <w:r w:rsidRPr="008304B4">
        <w:rPr>
          <w:sz w:val="28"/>
          <w:szCs w:val="28"/>
          <w:lang w:val="uk-UA"/>
        </w:rPr>
        <w:t>.</w:t>
      </w:r>
    </w:p>
    <w:p w14:paraId="4AA6327D" w14:textId="355E6A6E" w:rsidR="003B5C22" w:rsidRPr="00EA7D9C" w:rsidRDefault="003B5C22" w:rsidP="00563334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3541E5">
        <w:rPr>
          <w:sz w:val="28"/>
          <w:szCs w:val="28"/>
          <w:lang w:val="uk-UA"/>
        </w:rPr>
        <w:t>На рис</w:t>
      </w:r>
      <w:r w:rsidR="007251F2">
        <w:rPr>
          <w:sz w:val="28"/>
          <w:szCs w:val="28"/>
          <w:lang w:val="uk-UA"/>
        </w:rPr>
        <w:t>унку</w:t>
      </w:r>
      <w:r w:rsidRPr="003541E5">
        <w:rPr>
          <w:sz w:val="28"/>
          <w:szCs w:val="28"/>
          <w:lang w:val="uk-UA"/>
        </w:rPr>
        <w:t xml:space="preserve"> </w:t>
      </w:r>
      <w:r w:rsidR="00EA7D9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.1 зображено оглядач рішень програмного застосунку.</w:t>
      </w:r>
    </w:p>
    <w:p w14:paraId="64EBC5EA" w14:textId="77777777" w:rsidR="003B5C22" w:rsidRDefault="008C0C42" w:rsidP="003B5C22">
      <w:pPr>
        <w:spacing w:after="200" w:line="276" w:lineRule="auto"/>
        <w:jc w:val="center"/>
        <w:rPr>
          <w:b/>
          <w:noProof/>
          <w:sz w:val="28"/>
          <w:lang w:val="uk-UA"/>
        </w:rPr>
      </w:pPr>
      <w:r w:rsidRPr="008C0C42">
        <w:rPr>
          <w:b/>
          <w:noProof/>
          <w:sz w:val="28"/>
          <w:lang w:val="uk-UA"/>
        </w:rPr>
        <w:drawing>
          <wp:inline distT="0" distB="0" distL="0" distR="0" wp14:anchorId="12449778" wp14:editId="6C7381FA">
            <wp:extent cx="1914792" cy="236253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23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4A069" w14:textId="26B1656A" w:rsidR="003B5C22" w:rsidRDefault="003B5C22" w:rsidP="00B701B1">
      <w:pPr>
        <w:spacing w:after="200"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EA7D9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.1</w:t>
      </w:r>
      <w:r w:rsidRPr="006F3B43">
        <w:rPr>
          <w:sz w:val="28"/>
          <w:szCs w:val="28"/>
          <w:lang w:val="uk-UA"/>
        </w:rPr>
        <w:t xml:space="preserve"> – </w:t>
      </w:r>
      <w:r w:rsidRPr="00EA7D9C">
        <w:rPr>
          <w:sz w:val="28"/>
          <w:szCs w:val="28"/>
          <w:lang w:val="uk-UA"/>
        </w:rPr>
        <w:t>Оглядач рішень</w:t>
      </w:r>
    </w:p>
    <w:p w14:paraId="7E8C6C38" w14:textId="5DF08D2C" w:rsidR="00626F83" w:rsidRDefault="00577823" w:rsidP="005633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оглядачі рішень створено </w:t>
      </w:r>
      <w:proofErr w:type="spellStart"/>
      <w:r>
        <w:rPr>
          <w:sz w:val="28"/>
          <w:szCs w:val="28"/>
          <w:lang w:val="uk-UA"/>
        </w:rPr>
        <w:t>трі</w:t>
      </w:r>
      <w:proofErr w:type="spellEnd"/>
      <w:r>
        <w:rPr>
          <w:sz w:val="28"/>
          <w:szCs w:val="28"/>
          <w:lang w:val="uk-UA"/>
        </w:rPr>
        <w:t xml:space="preserve"> основні папки: рівні, головне меню та сцени. У папках сцени містяться усі сцени гри. Папки рівні та головне меню мають однакову структуру, але поділені між собою для зручної роботи при розробці додатку.</w:t>
      </w:r>
    </w:p>
    <w:p w14:paraId="6466EAE1" w14:textId="77777777" w:rsidR="000A1CA3" w:rsidRPr="00585F96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585F96">
        <w:rPr>
          <w:color w:val="000000" w:themeColor="text1"/>
          <w:sz w:val="28"/>
          <w:lang w:val="uk-UA"/>
        </w:rPr>
        <w:t>Під час розробки гри було створено 7 сцен, які зображені на рисунку 2.2.</w:t>
      </w:r>
    </w:p>
    <w:p w14:paraId="5B4D9C45" w14:textId="77777777" w:rsidR="000A1CA3" w:rsidRDefault="000A1CA3" w:rsidP="000A1CA3">
      <w:pPr>
        <w:tabs>
          <w:tab w:val="left" w:pos="3300"/>
        </w:tabs>
        <w:spacing w:line="360" w:lineRule="auto"/>
        <w:ind w:firstLine="709"/>
        <w:jc w:val="center"/>
        <w:rPr>
          <w:sz w:val="28"/>
        </w:rPr>
      </w:pPr>
      <w:r w:rsidRPr="001C7AFA">
        <w:rPr>
          <w:noProof/>
          <w:sz w:val="28"/>
        </w:rPr>
        <w:drawing>
          <wp:inline distT="0" distB="0" distL="0" distR="0" wp14:anchorId="6F7268FB" wp14:editId="0233596E">
            <wp:extent cx="4298758" cy="241935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8966" cy="24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0D76F" w14:textId="7777777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EE4D5D">
        <w:rPr>
          <w:sz w:val="28"/>
        </w:rPr>
        <w:t>2.</w:t>
      </w:r>
      <w:r>
        <w:rPr>
          <w:sz w:val="28"/>
          <w:lang w:val="uk-UA"/>
        </w:rPr>
        <w:t>2</w:t>
      </w:r>
      <w:r w:rsidRPr="003506F9">
        <w:rPr>
          <w:sz w:val="28"/>
          <w:lang w:val="uk-UA"/>
        </w:rPr>
        <w:t xml:space="preserve"> –</w:t>
      </w:r>
      <w:r w:rsidRPr="00894646">
        <w:rPr>
          <w:sz w:val="28"/>
        </w:rPr>
        <w:t xml:space="preserve"> </w:t>
      </w:r>
      <w:r>
        <w:rPr>
          <w:sz w:val="28"/>
          <w:lang w:val="uk-UA"/>
        </w:rPr>
        <w:t>Сцени гри</w:t>
      </w:r>
    </w:p>
    <w:p w14:paraId="4B8D1503" w14:textId="77777777" w:rsidR="000A1CA3" w:rsidRDefault="000A1CA3" w:rsidP="000A1CA3">
      <w:pPr>
        <w:spacing w:line="360" w:lineRule="auto"/>
        <w:ind w:firstLine="709"/>
        <w:rPr>
          <w:sz w:val="28"/>
          <w:lang w:val="uk-UA"/>
        </w:rPr>
      </w:pPr>
      <w:r>
        <w:rPr>
          <w:sz w:val="28"/>
          <w:lang w:val="uk-UA"/>
        </w:rPr>
        <w:lastRenderedPageBreak/>
        <w:t>Усі скрипти гри зображено на рисунку 2.3 і рисунку 2.4.</w:t>
      </w:r>
    </w:p>
    <w:p w14:paraId="7E6BED53" w14:textId="77777777" w:rsidR="000A1CA3" w:rsidRPr="00585F96" w:rsidRDefault="000A1CA3" w:rsidP="000A1CA3">
      <w:pPr>
        <w:spacing w:line="360" w:lineRule="auto"/>
        <w:ind w:firstLine="709"/>
        <w:jc w:val="center"/>
      </w:pPr>
      <w:r w:rsidRPr="00585F96">
        <w:rPr>
          <w:noProof/>
        </w:rPr>
        <w:drawing>
          <wp:inline distT="0" distB="0" distL="0" distR="0" wp14:anchorId="0B7D25ED" wp14:editId="2697511F">
            <wp:extent cx="3219450" cy="3983513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34375" cy="40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962C" w14:textId="2194338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491AA8">
        <w:rPr>
          <w:sz w:val="28"/>
        </w:rPr>
        <w:t>2.</w:t>
      </w:r>
      <w:r>
        <w:rPr>
          <w:sz w:val="28"/>
          <w:lang w:val="uk-UA"/>
        </w:rPr>
        <w:t>3</w:t>
      </w:r>
      <w:r w:rsidRPr="003506F9">
        <w:rPr>
          <w:sz w:val="28"/>
          <w:lang w:val="uk-UA"/>
        </w:rPr>
        <w:t xml:space="preserve"> – </w:t>
      </w:r>
      <w:r>
        <w:rPr>
          <w:sz w:val="28"/>
          <w:lang w:val="uk-UA"/>
        </w:rPr>
        <w:t>Скрипти для меню</w:t>
      </w:r>
    </w:p>
    <w:p w14:paraId="4D8994B0" w14:textId="7777777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</w:p>
    <w:p w14:paraId="7F99C3C3" w14:textId="77777777" w:rsidR="000A1CA3" w:rsidRDefault="000A1CA3" w:rsidP="000A1CA3">
      <w:pPr>
        <w:spacing w:line="360" w:lineRule="auto"/>
        <w:ind w:firstLine="709"/>
        <w:jc w:val="center"/>
        <w:rPr>
          <w:sz w:val="28"/>
          <w:lang w:val="uk-UA"/>
        </w:rPr>
      </w:pPr>
      <w:r w:rsidRPr="00585F96">
        <w:rPr>
          <w:noProof/>
          <w:sz w:val="28"/>
          <w:lang w:val="uk-UA"/>
        </w:rPr>
        <w:drawing>
          <wp:inline distT="0" distB="0" distL="0" distR="0" wp14:anchorId="277B0B8D" wp14:editId="3885479F">
            <wp:extent cx="2981325" cy="3768449"/>
            <wp:effectExtent l="0" t="0" r="0" b="381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8795" cy="379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80F5E" w14:textId="77777777" w:rsidR="000A1CA3" w:rsidRPr="007E3FC7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491AA8">
        <w:rPr>
          <w:sz w:val="28"/>
        </w:rPr>
        <w:t>2.</w:t>
      </w:r>
      <w:r>
        <w:rPr>
          <w:sz w:val="28"/>
          <w:lang w:val="uk-UA"/>
        </w:rPr>
        <w:t>4</w:t>
      </w:r>
      <w:r w:rsidRPr="003506F9">
        <w:rPr>
          <w:sz w:val="28"/>
          <w:lang w:val="uk-UA"/>
        </w:rPr>
        <w:t xml:space="preserve"> – </w:t>
      </w:r>
      <w:r>
        <w:rPr>
          <w:sz w:val="28"/>
          <w:lang w:val="uk-UA"/>
        </w:rPr>
        <w:t>Скрипти для рівнів</w:t>
      </w:r>
    </w:p>
    <w:p w14:paraId="665AC664" w14:textId="77777777" w:rsidR="003B5C22" w:rsidRPr="008C0C42" w:rsidRDefault="008C0C42" w:rsidP="008C0C4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 таблиці 2.1 представлено опис скриптів проекту курсової роботи</w:t>
      </w:r>
    </w:p>
    <w:p w14:paraId="4379D9E5" w14:textId="77777777" w:rsidR="003B5C22" w:rsidRPr="00585F96" w:rsidRDefault="003B5C22" w:rsidP="008C0C42">
      <w:pPr>
        <w:autoSpaceDE w:val="0"/>
        <w:autoSpaceDN w:val="0"/>
        <w:adjustRightInd w:val="0"/>
        <w:spacing w:line="360" w:lineRule="auto"/>
        <w:ind w:firstLine="709"/>
        <w:jc w:val="right"/>
        <w:rPr>
          <w:color w:val="000000" w:themeColor="text1"/>
          <w:sz w:val="28"/>
          <w:szCs w:val="28"/>
        </w:rPr>
      </w:pPr>
      <w:r w:rsidRPr="00585F96">
        <w:rPr>
          <w:color w:val="000000" w:themeColor="text1"/>
          <w:sz w:val="28"/>
          <w:szCs w:val="28"/>
          <w:lang w:val="uk-UA"/>
        </w:rPr>
        <w:t>Таблиця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585F96" w:rsidRPr="00585F96" w14:paraId="38B3833E" w14:textId="77777777" w:rsidTr="008B108C">
        <w:tc>
          <w:tcPr>
            <w:tcW w:w="3289" w:type="dxa"/>
          </w:tcPr>
          <w:p w14:paraId="34A911CA" w14:textId="77777777" w:rsidR="003B5C22" w:rsidRPr="00585F96" w:rsidRDefault="003B5C22" w:rsidP="00E316C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 xml:space="preserve">Назва </w:t>
            </w:r>
            <w:proofErr w:type="spellStart"/>
            <w:r w:rsidR="008C0C42" w:rsidRPr="00585F96">
              <w:rPr>
                <w:b/>
                <w:color w:val="000000" w:themeColor="text1"/>
                <w:sz w:val="28"/>
                <w:lang w:eastAsia="en-US"/>
              </w:rPr>
              <w:t>скрипта</w:t>
            </w:r>
            <w:proofErr w:type="spellEnd"/>
          </w:p>
        </w:tc>
        <w:tc>
          <w:tcPr>
            <w:tcW w:w="6237" w:type="dxa"/>
          </w:tcPr>
          <w:p w14:paraId="551C45ED" w14:textId="77777777" w:rsidR="003B5C22" w:rsidRPr="00585F96" w:rsidRDefault="003B5C22" w:rsidP="00E316C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 xml:space="preserve">Призначення </w:t>
            </w:r>
            <w:proofErr w:type="spellStart"/>
            <w:r w:rsidR="008C0C42" w:rsidRPr="00585F96">
              <w:rPr>
                <w:b/>
                <w:color w:val="000000" w:themeColor="text1"/>
                <w:sz w:val="28"/>
                <w:lang w:eastAsia="en-US"/>
              </w:rPr>
              <w:t>скрипта</w:t>
            </w:r>
            <w:proofErr w:type="spellEnd"/>
          </w:p>
        </w:tc>
      </w:tr>
      <w:tr w:rsidR="00585F96" w:rsidRPr="00585F96" w14:paraId="4DF2CD3D" w14:textId="77777777" w:rsidTr="008B108C">
        <w:tc>
          <w:tcPr>
            <w:tcW w:w="3289" w:type="dxa"/>
          </w:tcPr>
          <w:p w14:paraId="59BEBBD0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xitGame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0537EFAF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</w:rPr>
              <w:t>Скрипт</w:t>
            </w:r>
            <w:r w:rsidR="003B5C22" w:rsidRPr="00585F96">
              <w:rPr>
                <w:color w:val="000000" w:themeColor="text1"/>
                <w:sz w:val="28"/>
              </w:rPr>
              <w:t xml:space="preserve">, що </w:t>
            </w:r>
            <w:r w:rsidRPr="00585F96">
              <w:rPr>
                <w:color w:val="000000" w:themeColor="text1"/>
                <w:sz w:val="28"/>
              </w:rPr>
              <w:t>дозволяє покинути</w:t>
            </w:r>
            <w:r w:rsidR="008B108C" w:rsidRPr="00585F96">
              <w:rPr>
                <w:color w:val="000000" w:themeColor="text1"/>
                <w:sz w:val="28"/>
              </w:rPr>
              <w:t xml:space="preserve"> гру.</w:t>
            </w:r>
          </w:p>
        </w:tc>
      </w:tr>
      <w:tr w:rsidR="00585F96" w:rsidRPr="00585F96" w14:paraId="2D23479E" w14:textId="77777777" w:rsidTr="008B108C">
        <w:tc>
          <w:tcPr>
            <w:tcW w:w="3289" w:type="dxa"/>
          </w:tcPr>
          <w:p w14:paraId="76B86DA1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MainMenuButtons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1C52BCD7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szCs w:val="28"/>
              </w:rPr>
              <w:t>Скрипт</w:t>
            </w:r>
            <w:r w:rsidR="003B5C22" w:rsidRPr="00585F96">
              <w:rPr>
                <w:color w:val="000000" w:themeColor="text1"/>
                <w:sz w:val="28"/>
                <w:szCs w:val="28"/>
              </w:rPr>
              <w:t xml:space="preserve">, що відповідає </w:t>
            </w:r>
            <w:r w:rsidRPr="00585F96">
              <w:rPr>
                <w:color w:val="000000" w:themeColor="text1"/>
                <w:sz w:val="28"/>
                <w:szCs w:val="28"/>
              </w:rPr>
              <w:t xml:space="preserve">за перехід між сценами головного меню і призначається на різні кнопки, з вказанням потрібного номеру сцени для переходу на кожній з </w:t>
            </w:r>
            <w:proofErr w:type="spellStart"/>
            <w:r w:rsidRPr="00585F96">
              <w:rPr>
                <w:color w:val="000000" w:themeColor="text1"/>
                <w:sz w:val="28"/>
                <w:szCs w:val="28"/>
              </w:rPr>
              <w:t>кнопок</w:t>
            </w:r>
            <w:r w:rsidR="008B108C" w:rsidRPr="00585F96">
              <w:rPr>
                <w:color w:val="000000" w:themeColor="text1"/>
                <w:sz w:val="28"/>
                <w:szCs w:val="28"/>
              </w:rPr>
              <w:t>ю</w:t>
            </w:r>
            <w:proofErr w:type="spellEnd"/>
          </w:p>
        </w:tc>
      </w:tr>
      <w:tr w:rsidR="00585F96" w:rsidRPr="00585F96" w14:paraId="48E3C4E7" w14:textId="77777777" w:rsidTr="008B108C">
        <w:tc>
          <w:tcPr>
            <w:tcW w:w="3289" w:type="dxa"/>
          </w:tcPr>
          <w:p w14:paraId="3D7F4520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oundManager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</w:t>
            </w:r>
            <w:r w:rsidR="008B108C" w:rsidRPr="00585F96">
              <w:rPr>
                <w:color w:val="000000" w:themeColor="text1"/>
                <w:sz w:val="28"/>
                <w:szCs w:val="28"/>
                <w:lang w:val="en-US"/>
              </w:rPr>
              <w:t>cs</w:t>
            </w:r>
            <w:proofErr w:type="spellEnd"/>
          </w:p>
        </w:tc>
        <w:tc>
          <w:tcPr>
            <w:tcW w:w="6237" w:type="dxa"/>
          </w:tcPr>
          <w:p w14:paraId="568BB677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lang w:val="en-US"/>
              </w:rPr>
              <w:t>C</w:t>
            </w:r>
            <w:r w:rsidRPr="00585F96">
              <w:rPr>
                <w:color w:val="000000" w:themeColor="text1"/>
                <w:sz w:val="28"/>
              </w:rPr>
              <w:t>крипт</w:t>
            </w:r>
            <w:r w:rsidR="003B5C22" w:rsidRPr="00585F96">
              <w:rPr>
                <w:color w:val="000000" w:themeColor="text1"/>
                <w:sz w:val="28"/>
              </w:rPr>
              <w:t xml:space="preserve">, </w:t>
            </w:r>
            <w:r w:rsidR="008B108C" w:rsidRPr="00585F96">
              <w:rPr>
                <w:color w:val="000000" w:themeColor="text1"/>
                <w:sz w:val="28"/>
              </w:rPr>
              <w:t>який виступає менеджером звуків та музики.</w:t>
            </w:r>
          </w:p>
        </w:tc>
      </w:tr>
      <w:tr w:rsidR="00585F96" w:rsidRPr="00585F96" w14:paraId="312E26DA" w14:textId="77777777" w:rsidTr="008B108C">
        <w:tc>
          <w:tcPr>
            <w:tcW w:w="3289" w:type="dxa"/>
          </w:tcPr>
          <w:p w14:paraId="6505AB4E" w14:textId="77777777" w:rsidR="003B5C22" w:rsidRPr="00585F96" w:rsidRDefault="008B108C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ceneController.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cs</w:t>
            </w:r>
            <w:proofErr w:type="spellEnd"/>
          </w:p>
        </w:tc>
        <w:tc>
          <w:tcPr>
            <w:tcW w:w="6237" w:type="dxa"/>
          </w:tcPr>
          <w:p w14:paraId="2589C3ED" w14:textId="77777777" w:rsidR="003B5C22" w:rsidRPr="00585F96" w:rsidRDefault="008B108C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szCs w:val="28"/>
              </w:rPr>
              <w:t xml:space="preserve">Скрипт, який здійснює перехід між сценами через анімацію затухання. Працює разом з 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Canvas</w:t>
            </w:r>
            <w:r w:rsidRPr="00585F96">
              <w:rPr>
                <w:color w:val="000000" w:themeColor="text1"/>
                <w:sz w:val="28"/>
                <w:szCs w:val="28"/>
              </w:rPr>
              <w:t xml:space="preserve"> панеллю на яку накладена анімація.</w:t>
            </w:r>
          </w:p>
        </w:tc>
      </w:tr>
      <w:tr w:rsidR="00626F83" w:rsidRPr="00585F96" w14:paraId="0C730315" w14:textId="77777777" w:rsidTr="00D40217">
        <w:tc>
          <w:tcPr>
            <w:tcW w:w="3289" w:type="dxa"/>
          </w:tcPr>
          <w:p w14:paraId="67CF9522" w14:textId="19462E3F" w:rsidR="00626F83" w:rsidRPr="00585F96" w:rsidRDefault="00626F83" w:rsidP="00626F83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GlobalVolumeControl.cs</w:t>
            </w:r>
            <w:proofErr w:type="spellEnd"/>
          </w:p>
        </w:tc>
        <w:tc>
          <w:tcPr>
            <w:tcW w:w="6237" w:type="dxa"/>
          </w:tcPr>
          <w:p w14:paraId="21992D7E" w14:textId="3468F770" w:rsidR="00626F83" w:rsidRPr="00585F96" w:rsidRDefault="00626F83" w:rsidP="00626F83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Прирівнює усім звукам гри встановлене гравцем значення гучності у налаштуваннях.</w:t>
            </w:r>
          </w:p>
        </w:tc>
      </w:tr>
      <w:tr w:rsidR="00585F96" w:rsidRPr="00585F96" w14:paraId="19A45411" w14:textId="77777777" w:rsidTr="00D40217">
        <w:tc>
          <w:tcPr>
            <w:tcW w:w="3289" w:type="dxa"/>
          </w:tcPr>
          <w:p w14:paraId="6BFBCD5E" w14:textId="77777777" w:rsidR="008B108C" w:rsidRPr="00585F96" w:rsidRDefault="008B108C" w:rsidP="00A73426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VolumeSlider.cs</w:t>
            </w:r>
            <w:proofErr w:type="spellEnd"/>
          </w:p>
        </w:tc>
        <w:tc>
          <w:tcPr>
            <w:tcW w:w="6237" w:type="dxa"/>
          </w:tcPr>
          <w:p w14:paraId="36028490" w14:textId="77777777" w:rsidR="008B108C" w:rsidRPr="00585F96" w:rsidRDefault="008B108C" w:rsidP="00A73426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носиться до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слайдеру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гучності усіх звуків гри, який розташований у меню налаштувань. Зчитує дані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слайдеру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і робить зміни до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GlobalVolumeControl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>.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cs</w:t>
            </w:r>
            <w:r w:rsidRPr="00585F96">
              <w:rPr>
                <w:color w:val="000000" w:themeColor="text1"/>
                <w:sz w:val="28"/>
                <w:lang w:eastAsia="en-US"/>
              </w:rPr>
              <w:t>.</w:t>
            </w:r>
          </w:p>
        </w:tc>
      </w:tr>
      <w:tr w:rsidR="00585F96" w:rsidRPr="00034D19" w14:paraId="112BB83F" w14:textId="77777777" w:rsidTr="00D40217">
        <w:tc>
          <w:tcPr>
            <w:tcW w:w="3289" w:type="dxa"/>
          </w:tcPr>
          <w:p w14:paraId="5039DC27" w14:textId="77777777" w:rsidR="008B108C" w:rsidRPr="00585F96" w:rsidRDefault="00D66522" w:rsidP="00A73426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Manager.cs</w:t>
            </w:r>
            <w:proofErr w:type="spellEnd"/>
          </w:p>
        </w:tc>
        <w:tc>
          <w:tcPr>
            <w:tcW w:w="6237" w:type="dxa"/>
          </w:tcPr>
          <w:p w14:paraId="56BFA50D" w14:textId="77777777" w:rsidR="008B108C" w:rsidRPr="00585F96" w:rsidRDefault="00D66522" w:rsidP="00A73426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Група скриптів до кожного із досягнень, що регулюють відображення стану досягнення у меню досягнень. Приймає значення про виконане досягнення від групи скриптів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AchievmentCompleted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>.с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s</w:t>
            </w:r>
            <w:r w:rsidRPr="00585F96">
              <w:rPr>
                <w:color w:val="000000" w:themeColor="text1"/>
                <w:sz w:val="28"/>
                <w:lang w:eastAsia="en-US"/>
              </w:rPr>
              <w:t>, що працюють на рівнях гри.</w:t>
            </w:r>
          </w:p>
        </w:tc>
      </w:tr>
      <w:tr w:rsidR="00585F96" w:rsidRPr="00034D19" w14:paraId="6BA63104" w14:textId="77777777" w:rsidTr="00D40217">
        <w:tc>
          <w:tcPr>
            <w:tcW w:w="3289" w:type="dxa"/>
          </w:tcPr>
          <w:p w14:paraId="5547F82A" w14:textId="77777777" w:rsidR="00BE4BE0" w:rsidRPr="00585F96" w:rsidRDefault="00BE4BE0" w:rsidP="00BE4BE0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LevelLoad.cs</w:t>
            </w:r>
            <w:proofErr w:type="spellEnd"/>
          </w:p>
        </w:tc>
        <w:tc>
          <w:tcPr>
            <w:tcW w:w="6237" w:type="dxa"/>
          </w:tcPr>
          <w:p w14:paraId="450854B3" w14:textId="77777777" w:rsidR="00BE4BE0" w:rsidRPr="00585F96" w:rsidRDefault="00BE4BE0" w:rsidP="00BE4BE0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завантажує рівень. На відміну від </w:t>
            </w: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ceneController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працює без анімації переходу, щоб уникнути неможливості проведення стратегічного проходження рівню.</w:t>
            </w:r>
          </w:p>
        </w:tc>
      </w:tr>
    </w:tbl>
    <w:p w14:paraId="343C6641" w14:textId="76DE40D3" w:rsidR="00D40217" w:rsidRPr="00585F96" w:rsidRDefault="00D40217" w:rsidP="00D40217">
      <w:pPr>
        <w:spacing w:line="360" w:lineRule="auto"/>
        <w:ind w:firstLine="709"/>
        <w:jc w:val="right"/>
        <w:rPr>
          <w:color w:val="000000" w:themeColor="text1"/>
          <w:sz w:val="28"/>
          <w:lang w:val="uk-UA"/>
        </w:rPr>
      </w:pPr>
      <w:r w:rsidRPr="00585F96">
        <w:rPr>
          <w:color w:val="000000" w:themeColor="text1"/>
          <w:sz w:val="28"/>
          <w:lang w:val="uk-UA"/>
        </w:rPr>
        <w:lastRenderedPageBreak/>
        <w:t>Продовження таблиці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585F96" w:rsidRPr="00585F96" w14:paraId="277F2244" w14:textId="77777777" w:rsidTr="00D40217">
        <w:tc>
          <w:tcPr>
            <w:tcW w:w="3289" w:type="dxa"/>
          </w:tcPr>
          <w:p w14:paraId="0C2BA48F" w14:textId="77777777" w:rsidR="00D40217" w:rsidRPr="00585F96" w:rsidRDefault="00D40217" w:rsidP="00A73426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b/>
                <w:noProof/>
                <w:color w:val="000000" w:themeColor="text1"/>
                <w:sz w:val="28"/>
              </w:rPr>
              <w:tab/>
            </w:r>
            <w:r w:rsidRPr="00585F96">
              <w:rPr>
                <w:b/>
                <w:color w:val="000000" w:themeColor="text1"/>
                <w:sz w:val="28"/>
                <w:lang w:eastAsia="en-US"/>
              </w:rPr>
              <w:t>Назва модуля</w:t>
            </w:r>
          </w:p>
        </w:tc>
        <w:tc>
          <w:tcPr>
            <w:tcW w:w="6237" w:type="dxa"/>
          </w:tcPr>
          <w:p w14:paraId="0154A65E" w14:textId="77777777" w:rsidR="00D40217" w:rsidRPr="00585F96" w:rsidRDefault="00D40217" w:rsidP="00A73426">
            <w:pPr>
              <w:spacing w:line="360" w:lineRule="auto"/>
              <w:jc w:val="center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>Призначення модуля</w:t>
            </w:r>
          </w:p>
        </w:tc>
      </w:tr>
      <w:tr w:rsidR="000A1CA3" w:rsidRPr="00585F96" w14:paraId="7AEBA3E3" w14:textId="77777777" w:rsidTr="00D40217">
        <w:tc>
          <w:tcPr>
            <w:tcW w:w="3289" w:type="dxa"/>
          </w:tcPr>
          <w:p w14:paraId="553476DD" w14:textId="4F866DBB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OpenZapus.cs</w:t>
            </w:r>
            <w:proofErr w:type="spellEnd"/>
          </w:p>
        </w:tc>
        <w:tc>
          <w:tcPr>
            <w:tcW w:w="6237" w:type="dxa"/>
          </w:tcPr>
          <w:p w14:paraId="58C0E3AF" w14:textId="732C8FD9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контролює відкриття сюжетних записок по мірі проходження рівнів.</w:t>
            </w:r>
          </w:p>
        </w:tc>
      </w:tr>
      <w:tr w:rsidR="000A1CA3" w:rsidRPr="00585F96" w14:paraId="666A26FC" w14:textId="77777777" w:rsidTr="00D40217">
        <w:tc>
          <w:tcPr>
            <w:tcW w:w="3289" w:type="dxa"/>
          </w:tcPr>
          <w:p w14:paraId="59AC9B72" w14:textId="0F976DC6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howingLockedLvlIMG.cs</w:t>
            </w:r>
            <w:proofErr w:type="spellEnd"/>
          </w:p>
        </w:tc>
        <w:tc>
          <w:tcPr>
            <w:tcW w:w="6237" w:type="dxa"/>
          </w:tcPr>
          <w:p w14:paraId="4DD45914" w14:textId="3F5AF4CF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ідображає картинку заблокованого рівня. Коли гравець проходить минулий рівень, цей скрипт вимикає картинку.</w:t>
            </w:r>
          </w:p>
        </w:tc>
      </w:tr>
      <w:tr w:rsidR="000A1CA3" w:rsidRPr="00585F96" w14:paraId="5E1B42D6" w14:textId="77777777" w:rsidTr="00D40217">
        <w:tc>
          <w:tcPr>
            <w:tcW w:w="3289" w:type="dxa"/>
          </w:tcPr>
          <w:p w14:paraId="1A25B78C" w14:textId="1F6E85AA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ShowLvlIMG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33FF242B" w14:textId="6E0A83C7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ображає картинку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разблокованого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рівня. Картинка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разблокованого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рівня містить скрипт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LoadLevel</w:t>
            </w:r>
            <w:proofErr w:type="spellEnd"/>
            <w:r w:rsidRPr="00585F96">
              <w:rPr>
                <w:color w:val="000000" w:themeColor="text1"/>
                <w:sz w:val="28"/>
                <w:lang w:val="ru-RU" w:eastAsia="en-US"/>
              </w:rPr>
              <w:t>.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cs</w:t>
            </w:r>
            <w:r w:rsidRPr="00585F96">
              <w:rPr>
                <w:color w:val="000000" w:themeColor="text1"/>
                <w:sz w:val="28"/>
                <w:lang w:val="ru-RU" w:eastAsia="en-US"/>
              </w:rPr>
              <w:t>.</w:t>
            </w:r>
          </w:p>
        </w:tc>
      </w:tr>
      <w:tr w:rsidR="000A1CA3" w:rsidRPr="00585F96" w14:paraId="6C0A9DE6" w14:textId="77777777" w:rsidTr="00D40217">
        <w:tc>
          <w:tcPr>
            <w:tcW w:w="3289" w:type="dxa"/>
          </w:tcPr>
          <w:p w14:paraId="37F7323C" w14:textId="246E4BE7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dWindow.xaml</w:t>
            </w:r>
            <w:proofErr w:type="spellEnd"/>
          </w:p>
        </w:tc>
        <w:tc>
          <w:tcPr>
            <w:tcW w:w="6237" w:type="dxa"/>
          </w:tcPr>
          <w:p w14:paraId="214EEDEF" w14:textId="366291E5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Вікно закінчення гри</w:t>
            </w:r>
          </w:p>
        </w:tc>
      </w:tr>
      <w:tr w:rsidR="000A1CA3" w:rsidRPr="00585F96" w14:paraId="61ECE565" w14:textId="77777777" w:rsidTr="00D40217">
        <w:tc>
          <w:tcPr>
            <w:tcW w:w="3289" w:type="dxa"/>
          </w:tcPr>
          <w:p w14:paraId="44C780A7" w14:textId="7E83C1C6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Completer.cs</w:t>
            </w:r>
            <w:proofErr w:type="spellEnd"/>
          </w:p>
        </w:tc>
        <w:tc>
          <w:tcPr>
            <w:tcW w:w="6237" w:type="dxa"/>
          </w:tcPr>
          <w:p w14:paraId="349F64DB" w14:textId="1FADC2FD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, що перевіряють досягнення.</w:t>
            </w:r>
          </w:p>
        </w:tc>
      </w:tr>
      <w:tr w:rsidR="00626F83" w:rsidRPr="00585F96" w14:paraId="30F932DF" w14:textId="77777777" w:rsidTr="00D40217">
        <w:tc>
          <w:tcPr>
            <w:tcW w:w="3289" w:type="dxa"/>
          </w:tcPr>
          <w:p w14:paraId="6E8702F0" w14:textId="5FBDC17F" w:rsidR="00626F83" w:rsidRPr="00585F96" w:rsidRDefault="00626F83" w:rsidP="00626F83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UnlockLvl.cs</w:t>
            </w:r>
            <w:proofErr w:type="spellEnd"/>
          </w:p>
        </w:tc>
        <w:tc>
          <w:tcPr>
            <w:tcW w:w="6237" w:type="dxa"/>
          </w:tcPr>
          <w:p w14:paraId="4C88A39A" w14:textId="0DB50CEA" w:rsidR="00626F83" w:rsidRPr="00585F96" w:rsidRDefault="00626F83" w:rsidP="00626F83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 до кожного другого і третього рівнів, що розблоковують до них доступ при завершенні минулого.</w:t>
            </w:r>
          </w:p>
        </w:tc>
      </w:tr>
      <w:tr w:rsidR="00585F96" w:rsidRPr="00585F96" w14:paraId="350B6AB4" w14:textId="77777777" w:rsidTr="00D40217">
        <w:tc>
          <w:tcPr>
            <w:tcW w:w="3289" w:type="dxa"/>
          </w:tcPr>
          <w:p w14:paraId="5352546F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IMG.cs</w:t>
            </w:r>
            <w:proofErr w:type="spellEnd"/>
          </w:p>
        </w:tc>
        <w:tc>
          <w:tcPr>
            <w:tcW w:w="6237" w:type="dxa"/>
          </w:tcPr>
          <w:p w14:paraId="187E017A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, що відображають повідомлення про виконане досягнення.</w:t>
            </w:r>
          </w:p>
        </w:tc>
      </w:tr>
      <w:tr w:rsidR="00585F96" w:rsidRPr="00585F96" w14:paraId="1128380D" w14:textId="77777777" w:rsidTr="00D40217">
        <w:tc>
          <w:tcPr>
            <w:tcW w:w="3289" w:type="dxa"/>
          </w:tcPr>
          <w:p w14:paraId="12095CE0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TheBraveMan.cs</w:t>
            </w:r>
            <w:proofErr w:type="spellEnd"/>
          </w:p>
        </w:tc>
        <w:tc>
          <w:tcPr>
            <w:tcW w:w="6237" w:type="dxa"/>
          </w:tcPr>
          <w:p w14:paraId="0C3CBCE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головного герою, що містить багато функцій, завдяки яким можна керувати героєм.</w:t>
            </w:r>
          </w:p>
        </w:tc>
      </w:tr>
      <w:tr w:rsidR="00585F96" w:rsidRPr="00034D19" w14:paraId="2C6FD916" w14:textId="77777777" w:rsidTr="00D40217">
        <w:tc>
          <w:tcPr>
            <w:tcW w:w="3289" w:type="dxa"/>
          </w:tcPr>
          <w:p w14:paraId="4EFAF26F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Dart.cs</w:t>
            </w:r>
            <w:proofErr w:type="spellEnd"/>
          </w:p>
        </w:tc>
        <w:tc>
          <w:tcPr>
            <w:tcW w:w="6237" w:type="dxa"/>
          </w:tcPr>
          <w:p w14:paraId="0C337082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керує об’єктом «Дротик», який викликає гравець натисканням на відповідну клавішу.</w:t>
            </w:r>
          </w:p>
        </w:tc>
      </w:tr>
      <w:tr w:rsidR="00585F96" w:rsidRPr="00585F96" w14:paraId="2159B5E9" w14:textId="77777777" w:rsidTr="00D40217">
        <w:tc>
          <w:tcPr>
            <w:tcW w:w="3289" w:type="dxa"/>
          </w:tcPr>
          <w:p w14:paraId="59E7DAC3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emy.cs</w:t>
            </w:r>
            <w:proofErr w:type="spellEnd"/>
          </w:p>
        </w:tc>
        <w:tc>
          <w:tcPr>
            <w:tcW w:w="6237" w:type="dxa"/>
          </w:tcPr>
          <w:p w14:paraId="2EC04667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злодію ближнього бою, що містить багато функцій.</w:t>
            </w:r>
          </w:p>
        </w:tc>
      </w:tr>
      <w:tr w:rsidR="00585F96" w:rsidRPr="00034D19" w14:paraId="7C21BC3C" w14:textId="77777777" w:rsidTr="00D40217">
        <w:tc>
          <w:tcPr>
            <w:tcW w:w="3289" w:type="dxa"/>
          </w:tcPr>
          <w:p w14:paraId="09A472F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emy</w:t>
            </w:r>
            <w:r w:rsidRPr="00585F96">
              <w:rPr>
                <w:color w:val="000000" w:themeColor="text1"/>
                <w:sz w:val="28"/>
                <w:szCs w:val="28"/>
              </w:rPr>
              <w:t>2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</w:p>
        </w:tc>
        <w:tc>
          <w:tcPr>
            <w:tcW w:w="6237" w:type="dxa"/>
          </w:tcPr>
          <w:p w14:paraId="04DBB7A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злодію далекого бою, що містить інші функції.</w:t>
            </w:r>
          </w:p>
        </w:tc>
      </w:tr>
      <w:tr w:rsidR="00585F96" w:rsidRPr="00585F96" w14:paraId="7852EAC7" w14:textId="77777777" w:rsidTr="00D40217">
        <w:tc>
          <w:tcPr>
            <w:tcW w:w="3289" w:type="dxa"/>
          </w:tcPr>
          <w:p w14:paraId="353F54F1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Pause.cs</w:t>
            </w:r>
            <w:proofErr w:type="spellEnd"/>
          </w:p>
        </w:tc>
        <w:tc>
          <w:tcPr>
            <w:tcW w:w="6237" w:type="dxa"/>
          </w:tcPr>
          <w:p w14:paraId="59AA60DD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заморожує час у грі и викликає панель паузи. При повторному натисканні клавіші відновлює гру.</w:t>
            </w:r>
          </w:p>
        </w:tc>
      </w:tr>
    </w:tbl>
    <w:p w14:paraId="1549BA44" w14:textId="77777777" w:rsidR="000A1CA3" w:rsidRPr="00585F96" w:rsidRDefault="000A1CA3" w:rsidP="000A1CA3">
      <w:pPr>
        <w:spacing w:line="360" w:lineRule="auto"/>
        <w:ind w:firstLine="709"/>
        <w:jc w:val="right"/>
        <w:rPr>
          <w:color w:val="000000" w:themeColor="text1"/>
          <w:sz w:val="28"/>
          <w:lang w:val="uk-UA"/>
        </w:rPr>
      </w:pPr>
      <w:r w:rsidRPr="00585F96">
        <w:rPr>
          <w:color w:val="000000" w:themeColor="text1"/>
          <w:sz w:val="28"/>
          <w:lang w:val="uk-UA"/>
        </w:rPr>
        <w:lastRenderedPageBreak/>
        <w:t>Продовження таблиці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0A1CA3" w:rsidRPr="00585F96" w14:paraId="092F0036" w14:textId="77777777" w:rsidTr="00130E3D">
        <w:tc>
          <w:tcPr>
            <w:tcW w:w="3289" w:type="dxa"/>
          </w:tcPr>
          <w:p w14:paraId="487B713C" w14:textId="77777777" w:rsidR="000A1CA3" w:rsidRPr="00585F96" w:rsidRDefault="000A1CA3" w:rsidP="00130E3D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b/>
                <w:noProof/>
                <w:color w:val="000000" w:themeColor="text1"/>
                <w:sz w:val="28"/>
              </w:rPr>
              <w:tab/>
            </w:r>
            <w:r w:rsidRPr="00585F96">
              <w:rPr>
                <w:b/>
                <w:color w:val="000000" w:themeColor="text1"/>
                <w:sz w:val="28"/>
                <w:lang w:eastAsia="en-US"/>
              </w:rPr>
              <w:t>Назва модуля</w:t>
            </w:r>
          </w:p>
        </w:tc>
        <w:tc>
          <w:tcPr>
            <w:tcW w:w="6237" w:type="dxa"/>
          </w:tcPr>
          <w:p w14:paraId="42B3DCEB" w14:textId="77777777" w:rsidR="000A1CA3" w:rsidRPr="00585F96" w:rsidRDefault="000A1CA3" w:rsidP="00130E3D">
            <w:pPr>
              <w:spacing w:line="360" w:lineRule="auto"/>
              <w:jc w:val="center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>Призначення модуля</w:t>
            </w:r>
          </w:p>
        </w:tc>
      </w:tr>
      <w:tr w:rsidR="000A1CA3" w:rsidRPr="00585F96" w14:paraId="615E1E1C" w14:textId="77777777" w:rsidTr="00130E3D">
        <w:tc>
          <w:tcPr>
            <w:tcW w:w="3289" w:type="dxa"/>
          </w:tcPr>
          <w:p w14:paraId="40FF31B4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PauseStopper.cs</w:t>
            </w:r>
            <w:proofErr w:type="spellEnd"/>
          </w:p>
        </w:tc>
        <w:tc>
          <w:tcPr>
            <w:tcW w:w="6237" w:type="dxa"/>
          </w:tcPr>
          <w:p w14:paraId="1922A69A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ідновлює гру. Накладається на кнопку.</w:t>
            </w:r>
          </w:p>
        </w:tc>
      </w:tr>
      <w:tr w:rsidR="000A1CA3" w:rsidRPr="00585F96" w14:paraId="74585E4D" w14:textId="77777777" w:rsidTr="00130E3D">
        <w:tc>
          <w:tcPr>
            <w:tcW w:w="3289" w:type="dxa"/>
          </w:tcPr>
          <w:p w14:paraId="72B612E7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RefreshTime.cs</w:t>
            </w:r>
            <w:proofErr w:type="spellEnd"/>
          </w:p>
        </w:tc>
        <w:tc>
          <w:tcPr>
            <w:tcW w:w="6237" w:type="dxa"/>
          </w:tcPr>
          <w:p w14:paraId="4E0015FD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новлює час при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натиснені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гравцем кнопки «Повторити спробу» на панелі програшу.</w:t>
            </w:r>
          </w:p>
        </w:tc>
      </w:tr>
      <w:tr w:rsidR="000A1CA3" w:rsidRPr="00585F96" w14:paraId="193A41FD" w14:textId="77777777" w:rsidTr="00130E3D">
        <w:tc>
          <w:tcPr>
            <w:tcW w:w="3289" w:type="dxa"/>
          </w:tcPr>
          <w:p w14:paraId="7D26B68A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LevelManager.cs</w:t>
            </w:r>
            <w:proofErr w:type="spellEnd"/>
          </w:p>
        </w:tc>
        <w:tc>
          <w:tcPr>
            <w:tcW w:w="6237" w:type="dxa"/>
          </w:tcPr>
          <w:p w14:paraId="5135D507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 до кожного рівня, які створюють події і дають можливість завершити рівень.</w:t>
            </w:r>
          </w:p>
        </w:tc>
      </w:tr>
      <w:tr w:rsidR="000A1CA3" w:rsidRPr="00585F96" w14:paraId="5C64A1FD" w14:textId="77777777" w:rsidTr="00130E3D">
        <w:tc>
          <w:tcPr>
            <w:tcW w:w="3289" w:type="dxa"/>
          </w:tcPr>
          <w:p w14:paraId="6B025595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HumanCircle.cs</w:t>
            </w:r>
            <w:proofErr w:type="spellEnd"/>
          </w:p>
        </w:tc>
        <w:tc>
          <w:tcPr>
            <w:tcW w:w="6237" w:type="dxa"/>
          </w:tcPr>
          <w:p w14:paraId="539A2AB1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микає червоне коло на другому рівні коли гравець бере на руки потерпілу жертву і вимикає його при донесенні потерпілого до меж кола.</w:t>
            </w:r>
          </w:p>
        </w:tc>
      </w:tr>
    </w:tbl>
    <w:p w14:paraId="0CCD749C" w14:textId="77777777" w:rsidR="000A1CA3" w:rsidRPr="000A1CA3" w:rsidRDefault="000A1CA3" w:rsidP="00563334">
      <w:pPr>
        <w:spacing w:line="360" w:lineRule="auto"/>
        <w:ind w:firstLine="709"/>
        <w:jc w:val="both"/>
        <w:rPr>
          <w:sz w:val="28"/>
        </w:rPr>
      </w:pPr>
    </w:p>
    <w:p w14:paraId="42E61285" w14:textId="3967E1F4" w:rsidR="008F293B" w:rsidRPr="00585F96" w:rsidRDefault="00E219E2" w:rsidP="00563334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Фрагменти</w:t>
      </w:r>
      <w:r w:rsidR="008F293B" w:rsidRPr="00585F96">
        <w:rPr>
          <w:color w:val="000000" w:themeColor="text1"/>
          <w:sz w:val="28"/>
          <w:lang w:val="uk-UA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>скрипт</w:t>
      </w:r>
      <w:r>
        <w:rPr>
          <w:color w:val="000000" w:themeColor="text1"/>
          <w:sz w:val="28"/>
          <w:lang w:val="uk-UA"/>
        </w:rPr>
        <w:t>ів</w:t>
      </w:r>
      <w:r w:rsidR="008F293B" w:rsidRPr="00585F96">
        <w:rPr>
          <w:color w:val="000000" w:themeColor="text1"/>
          <w:sz w:val="28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>для ворогів у д</w:t>
      </w:r>
      <w:r w:rsidR="008F293B" w:rsidRPr="00585F96">
        <w:rPr>
          <w:color w:val="000000" w:themeColor="text1"/>
          <w:sz w:val="28"/>
          <w:lang w:val="uk-UA"/>
        </w:rPr>
        <w:t xml:space="preserve">одатку А, </w:t>
      </w:r>
      <w:r w:rsidR="001C7AFA" w:rsidRPr="00585F96">
        <w:rPr>
          <w:color w:val="000000" w:themeColor="text1"/>
          <w:sz w:val="28"/>
          <w:lang w:val="uk-UA"/>
        </w:rPr>
        <w:t xml:space="preserve">механіки герою </w:t>
      </w:r>
      <w:r w:rsidR="008F293B" w:rsidRPr="00585F96">
        <w:rPr>
          <w:color w:val="000000" w:themeColor="text1"/>
          <w:sz w:val="28"/>
          <w:lang w:val="uk-UA"/>
        </w:rPr>
        <w:t>у додатку Б,</w:t>
      </w:r>
      <w:r w:rsidR="001D557F" w:rsidRPr="00585F96">
        <w:rPr>
          <w:color w:val="000000" w:themeColor="text1"/>
          <w:sz w:val="28"/>
          <w:lang w:val="uk-UA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 xml:space="preserve">внутрішні функції гри </w:t>
      </w:r>
      <w:r w:rsidR="008F293B" w:rsidRPr="00585F96">
        <w:rPr>
          <w:color w:val="000000" w:themeColor="text1"/>
          <w:sz w:val="28"/>
          <w:lang w:val="uk-UA"/>
        </w:rPr>
        <w:t>у додатку В</w:t>
      </w:r>
      <w:r w:rsidR="008D7FC6" w:rsidRPr="008D7FC6">
        <w:rPr>
          <w:color w:val="000000" w:themeColor="text1"/>
          <w:sz w:val="28"/>
        </w:rPr>
        <w:t xml:space="preserve">, </w:t>
      </w:r>
      <w:proofErr w:type="spellStart"/>
      <w:r w:rsidR="008D7FC6" w:rsidRPr="008D7FC6">
        <w:rPr>
          <w:sz w:val="28"/>
          <w:szCs w:val="28"/>
        </w:rPr>
        <w:t>менеджери</w:t>
      </w:r>
      <w:proofErr w:type="spellEnd"/>
      <w:r w:rsidR="008D7FC6" w:rsidRPr="008D7FC6">
        <w:rPr>
          <w:sz w:val="28"/>
          <w:szCs w:val="28"/>
        </w:rPr>
        <w:t xml:space="preserve"> </w:t>
      </w:r>
      <w:proofErr w:type="spellStart"/>
      <w:r w:rsidR="008D7FC6" w:rsidRPr="008D7FC6">
        <w:rPr>
          <w:sz w:val="28"/>
          <w:szCs w:val="28"/>
        </w:rPr>
        <w:t>рівнів</w:t>
      </w:r>
      <w:proofErr w:type="spellEnd"/>
      <w:r w:rsidR="008D7FC6" w:rsidRPr="008D7FC6">
        <w:rPr>
          <w:sz w:val="28"/>
          <w:szCs w:val="28"/>
        </w:rPr>
        <w:t xml:space="preserve"> </w:t>
      </w:r>
      <w:proofErr w:type="spellStart"/>
      <w:r w:rsidR="008D7FC6" w:rsidRPr="008D7FC6">
        <w:rPr>
          <w:sz w:val="28"/>
          <w:szCs w:val="28"/>
        </w:rPr>
        <w:t>гри</w:t>
      </w:r>
      <w:proofErr w:type="spellEnd"/>
      <w:r w:rsidR="008D7FC6" w:rsidRPr="008D7FC6">
        <w:rPr>
          <w:sz w:val="28"/>
          <w:szCs w:val="28"/>
        </w:rPr>
        <w:t xml:space="preserve"> </w:t>
      </w:r>
      <w:r w:rsidR="008D7FC6" w:rsidRPr="008D7FC6">
        <w:rPr>
          <w:sz w:val="28"/>
          <w:szCs w:val="28"/>
          <w:lang w:val="uk-UA"/>
        </w:rPr>
        <w:t>у додатку Г</w:t>
      </w:r>
      <w:r w:rsidR="008F293B" w:rsidRPr="008D7FC6">
        <w:rPr>
          <w:color w:val="000000" w:themeColor="text1"/>
          <w:sz w:val="28"/>
          <w:szCs w:val="28"/>
          <w:lang w:val="uk-UA"/>
        </w:rPr>
        <w:t>.</w:t>
      </w:r>
    </w:p>
    <w:p w14:paraId="0F615262" w14:textId="77777777" w:rsidR="00DE766E" w:rsidRPr="001A753A" w:rsidRDefault="00DE766E" w:rsidP="00563334">
      <w:pPr>
        <w:spacing w:line="360" w:lineRule="auto"/>
        <w:ind w:firstLine="709"/>
        <w:jc w:val="both"/>
        <w:rPr>
          <w:sz w:val="28"/>
        </w:rPr>
      </w:pPr>
    </w:p>
    <w:p w14:paraId="23A239D1" w14:textId="56DAA2B6" w:rsidR="00DE766E" w:rsidRDefault="00DE766E" w:rsidP="00A71FAF">
      <w:pPr>
        <w:pStyle w:val="21"/>
      </w:pPr>
      <w:bookmarkStart w:id="25" w:name="_Toc184074971"/>
      <w:r w:rsidRPr="008304B4">
        <w:t>2.2 Опис роботи програми</w:t>
      </w:r>
      <w:bookmarkEnd w:id="25"/>
    </w:p>
    <w:p w14:paraId="2190D3F4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4C2006FD" w14:textId="77777777" w:rsidR="00DA4F7B" w:rsidRPr="001F70A0" w:rsidRDefault="00E15CE2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Після запуску </w:t>
      </w:r>
      <w:r w:rsidR="00DA4F7B" w:rsidRPr="001F70A0">
        <w:rPr>
          <w:color w:val="000000" w:themeColor="text1"/>
          <w:sz w:val="28"/>
          <w:szCs w:val="28"/>
          <w:lang w:val="uk-UA"/>
        </w:rPr>
        <w:t>гри</w:t>
      </w:r>
      <w:r w:rsidRPr="001F70A0">
        <w:rPr>
          <w:color w:val="000000" w:themeColor="text1"/>
          <w:sz w:val="28"/>
          <w:szCs w:val="28"/>
          <w:lang w:val="uk-UA"/>
        </w:rPr>
        <w:t xml:space="preserve"> відкривається </w:t>
      </w:r>
      <w:r w:rsidR="00DA4F7B" w:rsidRPr="001F70A0">
        <w:rPr>
          <w:color w:val="000000" w:themeColor="text1"/>
          <w:sz w:val="28"/>
          <w:szCs w:val="28"/>
          <w:lang w:val="uk-UA"/>
        </w:rPr>
        <w:t>головне м</w:t>
      </w:r>
      <w:r w:rsidRPr="001F70A0">
        <w:rPr>
          <w:color w:val="000000" w:themeColor="text1"/>
          <w:sz w:val="28"/>
          <w:szCs w:val="28"/>
          <w:lang w:val="uk-UA"/>
        </w:rPr>
        <w:t xml:space="preserve">еню, з якого можна перейти у </w:t>
      </w:r>
      <w:r w:rsidR="00DA4F7B" w:rsidRPr="001F70A0">
        <w:rPr>
          <w:color w:val="000000" w:themeColor="text1"/>
          <w:sz w:val="28"/>
          <w:szCs w:val="28"/>
          <w:lang w:val="uk-UA"/>
        </w:rPr>
        <w:t>наступні в</w:t>
      </w:r>
      <w:r w:rsidRPr="001F70A0">
        <w:rPr>
          <w:color w:val="000000" w:themeColor="text1"/>
          <w:sz w:val="28"/>
          <w:szCs w:val="28"/>
          <w:lang w:val="uk-UA"/>
        </w:rPr>
        <w:t>ікна</w:t>
      </w:r>
      <w:r w:rsidR="00DA4F7B" w:rsidRPr="001F70A0">
        <w:rPr>
          <w:color w:val="000000" w:themeColor="text1"/>
          <w:sz w:val="28"/>
          <w:szCs w:val="28"/>
          <w:lang w:val="uk-UA"/>
        </w:rPr>
        <w:t xml:space="preserve">: вибір рівню, досягнення, налаштування, </w:t>
      </w:r>
      <w:r w:rsidR="00255552" w:rsidRPr="001F70A0">
        <w:rPr>
          <w:color w:val="000000" w:themeColor="text1"/>
          <w:sz w:val="28"/>
          <w:szCs w:val="28"/>
          <w:lang w:val="uk-UA"/>
        </w:rPr>
        <w:t>про розробника/гру</w:t>
      </w:r>
      <w:r w:rsidR="00281F80" w:rsidRPr="001F70A0">
        <w:rPr>
          <w:color w:val="000000" w:themeColor="text1"/>
          <w:sz w:val="28"/>
          <w:szCs w:val="28"/>
          <w:lang w:val="uk-UA"/>
        </w:rPr>
        <w:t>,</w:t>
      </w:r>
      <w:r w:rsidR="00DA4F7B" w:rsidRPr="001F70A0">
        <w:rPr>
          <w:color w:val="000000" w:themeColor="text1"/>
          <w:sz w:val="28"/>
          <w:szCs w:val="28"/>
          <w:lang w:val="uk-UA"/>
        </w:rPr>
        <w:t xml:space="preserve"> а також вийти з гри</w:t>
      </w:r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03B8FF77" w14:textId="77777777" w:rsidR="00DA4F7B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У меню досягнень можна передивитися отримані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гравцев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досягнення.</w:t>
      </w:r>
    </w:p>
    <w:p w14:paraId="6B2D2CC1" w14:textId="77777777" w:rsidR="00DA4F7B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У меню налаштувань можна змінити гучність гри, видалити прогрес, а також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передивится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керування гри.</w:t>
      </w:r>
    </w:p>
    <w:p w14:paraId="3F1ACE9E" w14:textId="77777777" w:rsidR="00DE766E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У меню вибору рівнів можна</w:t>
      </w:r>
      <w:r w:rsidR="00255552" w:rsidRPr="001F70A0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="00255552" w:rsidRPr="001F70A0">
        <w:rPr>
          <w:color w:val="000000" w:themeColor="text1"/>
          <w:sz w:val="28"/>
          <w:szCs w:val="28"/>
          <w:lang w:val="uk-UA"/>
        </w:rPr>
        <w:t>ознайомуватися</w:t>
      </w:r>
      <w:proofErr w:type="spellEnd"/>
      <w:r w:rsidR="00255552" w:rsidRPr="001F70A0">
        <w:rPr>
          <w:color w:val="000000" w:themeColor="text1"/>
          <w:sz w:val="28"/>
          <w:szCs w:val="28"/>
          <w:lang w:val="uk-UA"/>
        </w:rPr>
        <w:t xml:space="preserve"> з сюжетними записами по мірі проходження рівнів, а також запустити доступний рівень.</w:t>
      </w:r>
    </w:p>
    <w:p w14:paraId="02754976" w14:textId="77777777" w:rsidR="00255552" w:rsidRPr="001F70A0" w:rsidRDefault="00255552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На рівні гравець керує героєм, що може бігати ліворуч\праворуч, стрибати двійним стрибком та битися рукою і ногою. Гра має систему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комбо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, прийоми якої можна побачити, читаючи сюжетні записи. Також герой може стріляти </w:t>
      </w:r>
      <w:r w:rsidRPr="001F70A0">
        <w:rPr>
          <w:color w:val="000000" w:themeColor="text1"/>
          <w:sz w:val="28"/>
          <w:szCs w:val="28"/>
          <w:lang w:val="uk-UA"/>
        </w:rPr>
        <w:lastRenderedPageBreak/>
        <w:t xml:space="preserve">обмеженою кількістю дротиків, що наносять дуже високий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урон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.</w:t>
      </w:r>
      <w:r w:rsidR="001F70A0" w:rsidRPr="001F70A0">
        <w:rPr>
          <w:color w:val="000000" w:themeColor="text1"/>
          <w:sz w:val="28"/>
          <w:szCs w:val="28"/>
          <w:lang w:val="uk-UA"/>
        </w:rPr>
        <w:t xml:space="preserve"> Їх кількість зображена у лівому нижньому кутку екрану.</w:t>
      </w:r>
    </w:p>
    <w:p w14:paraId="688FE0F9" w14:textId="77777777" w:rsidR="00255552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Кожен р</w:t>
      </w:r>
      <w:r w:rsidR="00255552" w:rsidRPr="001F70A0">
        <w:rPr>
          <w:color w:val="000000" w:themeColor="text1"/>
          <w:sz w:val="28"/>
          <w:szCs w:val="28"/>
          <w:lang w:val="uk-UA"/>
        </w:rPr>
        <w:t>івень складається з 2</w:t>
      </w:r>
      <w:r w:rsidR="00255552" w:rsidRPr="001F70A0">
        <w:rPr>
          <w:color w:val="000000" w:themeColor="text1"/>
          <w:sz w:val="28"/>
          <w:szCs w:val="28"/>
          <w:lang w:val="en-US"/>
        </w:rPr>
        <w:t>D</w:t>
      </w:r>
      <w:r w:rsidR="00255552" w:rsidRPr="001F70A0">
        <w:rPr>
          <w:color w:val="000000" w:themeColor="text1"/>
          <w:sz w:val="28"/>
          <w:szCs w:val="28"/>
        </w:rPr>
        <w:t xml:space="preserve"> </w:t>
      </w:r>
      <w:r w:rsidR="00255552" w:rsidRPr="001F70A0">
        <w:rPr>
          <w:color w:val="000000" w:themeColor="text1"/>
          <w:sz w:val="28"/>
          <w:szCs w:val="28"/>
          <w:lang w:val="uk-UA"/>
        </w:rPr>
        <w:t>коридору, на якому при виконанні дій будуть з’являтися нові вороги, а після перемоги над усіма – відкривається маркер завершення рівню</w:t>
      </w:r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72B697A2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На рівні є два типи ворогів: вороги ближнього бою та далекого бою. Перший тип спроможний йти до героя і атакувати його, якщо той знаходиться у полі зору першого. Другий тип не може рухатися та стріляє по герою кожні декілька секунду, якщо той також знаходиться у полі зору.</w:t>
      </w:r>
    </w:p>
    <w:p w14:paraId="61E41743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Також на деяких рівнях є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інтерактив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, відмінний від бою, такий як рятування людей на другому рівні.</w:t>
      </w:r>
    </w:p>
    <w:p w14:paraId="065D5776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З кожного ворога при перемозі над ним випадає серце, що додає десять до здоров’я гравця, яке вказано в лівому верхньому кутку екрану.</w:t>
      </w:r>
    </w:p>
    <w:p w14:paraId="45F0EF7B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При виконання будь-якого з досягнень – гра попереджає про це панелькою у правому нижньому кутку.</w:t>
      </w:r>
    </w:p>
    <w:p w14:paraId="47202291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Якщо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здоров’є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гравця закінчується – він програє і має можливість почати спочатку. Якщо виграє – може перейти до меню вибору рівнів, де буде розблокований новий рівень і нова сюжетна записка.</w:t>
      </w:r>
    </w:p>
    <w:p w14:paraId="36DAE932" w14:textId="77777777" w:rsidR="00F35494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Також можна вставити рівень на паузу через клавішу «</w:t>
      </w:r>
      <w:r w:rsidRPr="001F70A0">
        <w:rPr>
          <w:color w:val="000000" w:themeColor="text1"/>
          <w:sz w:val="28"/>
          <w:szCs w:val="28"/>
          <w:lang w:val="en-US"/>
        </w:rPr>
        <w:t>Esc</w:t>
      </w:r>
      <w:r w:rsidRPr="001F70A0">
        <w:rPr>
          <w:color w:val="000000" w:themeColor="text1"/>
          <w:sz w:val="28"/>
          <w:szCs w:val="28"/>
          <w:lang w:val="uk-UA"/>
        </w:rPr>
        <w:t>».</w:t>
      </w:r>
    </w:p>
    <w:p w14:paraId="0730F8D0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Інтерфейс гри має різноманітні підсвічування об’єктів взаємодії у меню, а також плавні переходи між меню. Кожна сцена супроводжується музикою та звуками. Усі дії гравця і ворогів мають звукове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сопроводження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37DB8D35" w14:textId="77777777" w:rsidR="000A1CA3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Візуальний стиль виконаний самостійно та виражає кожний елемент гри для зрозумілості того, що відбувається на екрані та передавання стилю бачення атмосфери і сюжету гри.</w:t>
      </w:r>
      <w:r w:rsidR="007441F9">
        <w:rPr>
          <w:color w:val="000000" w:themeColor="text1"/>
          <w:sz w:val="28"/>
          <w:szCs w:val="28"/>
          <w:lang w:val="uk-UA"/>
        </w:rPr>
        <w:t xml:space="preserve"> Гра містить багато анімацій для усіх елементів рівнів.</w:t>
      </w:r>
    </w:p>
    <w:p w14:paraId="28306648" w14:textId="13CA7C0E" w:rsidR="000A1CA3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>На рисунку 2.5 наведена робота програми:</w:t>
      </w:r>
    </w:p>
    <w:p w14:paraId="5A05D5B7" w14:textId="3142B6FD" w:rsidR="000A1CA3" w:rsidRDefault="00E3031B" w:rsidP="000A1CA3">
      <w:pPr>
        <w:spacing w:line="360" w:lineRule="auto"/>
        <w:ind w:firstLine="708"/>
        <w:jc w:val="center"/>
        <w:rPr>
          <w:color w:val="000000" w:themeColor="text1"/>
          <w:sz w:val="28"/>
          <w:szCs w:val="28"/>
          <w:lang w:val="uk-UA"/>
        </w:rPr>
      </w:pPr>
      <w:r>
        <w:object w:dxaOrig="11611" w:dyaOrig="9031" w14:anchorId="2F224C38">
          <v:shape id="_x0000_i1422" type="#_x0000_t75" style="width:460.05pt;height:358.15pt" o:ole="">
            <v:imagedata r:id="rId14" o:title=""/>
          </v:shape>
          <o:OLEObject Type="Embed" ProgID="Visio.Drawing.15" ShapeID="_x0000_i1422" DrawAspect="Content" ObjectID="_1794687910" r:id="rId15"/>
        </w:object>
      </w:r>
    </w:p>
    <w:p w14:paraId="206B7D5A" w14:textId="7372BD06" w:rsidR="000A1CA3" w:rsidRDefault="000A1CA3" w:rsidP="00B701B1">
      <w:pPr>
        <w:spacing w:line="360" w:lineRule="auto"/>
        <w:ind w:firstLine="708"/>
        <w:jc w:val="center"/>
        <w:rPr>
          <w:color w:val="000000" w:themeColor="text1"/>
          <w:sz w:val="28"/>
          <w:lang w:val="uk-UA"/>
        </w:rPr>
      </w:pPr>
      <w:r w:rsidRPr="008304B4">
        <w:rPr>
          <w:sz w:val="28"/>
          <w:lang w:val="uk-UA"/>
        </w:rPr>
        <w:t>Рисунок 2.</w:t>
      </w:r>
      <w:r>
        <w:rPr>
          <w:sz w:val="28"/>
          <w:lang w:val="uk-UA"/>
        </w:rPr>
        <w:t>5</w:t>
      </w:r>
      <w:r w:rsidRPr="008304B4">
        <w:rPr>
          <w:sz w:val="28"/>
          <w:lang w:val="uk-UA"/>
        </w:rPr>
        <w:t xml:space="preserve"> – </w:t>
      </w:r>
      <w:r>
        <w:rPr>
          <w:sz w:val="28"/>
          <w:lang w:val="uk-UA"/>
        </w:rPr>
        <w:t>Діаграма</w:t>
      </w:r>
      <w:r w:rsidRPr="008304B4">
        <w:rPr>
          <w:sz w:val="28"/>
          <w:lang w:val="uk-UA"/>
        </w:rPr>
        <w:t xml:space="preserve"> </w:t>
      </w:r>
      <w:r>
        <w:rPr>
          <w:sz w:val="28"/>
          <w:lang w:val="uk-UA"/>
        </w:rPr>
        <w:t>роботи</w:t>
      </w:r>
      <w:r w:rsidRPr="008304B4">
        <w:rPr>
          <w:sz w:val="28"/>
          <w:lang w:val="uk-UA"/>
        </w:rPr>
        <w:t xml:space="preserve"> </w:t>
      </w:r>
      <w:r>
        <w:rPr>
          <w:color w:val="000000" w:themeColor="text1"/>
          <w:sz w:val="28"/>
          <w:lang w:val="uk-UA"/>
        </w:rPr>
        <w:t>програми</w:t>
      </w:r>
    </w:p>
    <w:p w14:paraId="7CC5E846" w14:textId="1743DB43" w:rsidR="00740153" w:rsidRPr="000A1CA3" w:rsidRDefault="00740153" w:rsidP="00B701B1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4F6CC5C8" w14:textId="167FB25A" w:rsidR="00342B0D" w:rsidRPr="00CB7F7C" w:rsidRDefault="00CB7F7C" w:rsidP="00A71FAF">
      <w:pPr>
        <w:pStyle w:val="21"/>
      </w:pPr>
      <w:bookmarkStart w:id="26" w:name="_Toc184074972"/>
      <w:r w:rsidRPr="00CB7F7C">
        <w:t>2.</w:t>
      </w:r>
      <w:r w:rsidR="00342B0D" w:rsidRPr="00CB7F7C">
        <w:t xml:space="preserve">3 </w:t>
      </w:r>
      <w:r w:rsidR="00F35494" w:rsidRPr="00CB7F7C">
        <w:t>Функціональна схема програми</w:t>
      </w:r>
      <w:bookmarkEnd w:id="26"/>
    </w:p>
    <w:p w14:paraId="1AEC6958" w14:textId="77777777" w:rsidR="00281F80" w:rsidRDefault="00281F80" w:rsidP="00B701B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14:paraId="7A9206B8" w14:textId="67ABC01D" w:rsidR="00F35494" w:rsidRDefault="00626F83" w:rsidP="005633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2.</w:t>
      </w:r>
      <w:r w:rsidR="000A1CA3">
        <w:rPr>
          <w:sz w:val="28"/>
          <w:szCs w:val="28"/>
          <w:lang w:val="uk-UA"/>
        </w:rPr>
        <w:t>6</w:t>
      </w:r>
      <w:r>
        <w:rPr>
          <w:sz w:val="28"/>
          <w:szCs w:val="28"/>
          <w:lang w:val="uk-UA"/>
        </w:rPr>
        <w:t xml:space="preserve"> показано функціональну схему програми, основні процеси, що відбуваються при роботі додатку.</w:t>
      </w:r>
    </w:p>
    <w:p w14:paraId="42F618D0" w14:textId="2D9AEC29" w:rsidR="00E3031B" w:rsidRPr="00E3031B" w:rsidRDefault="00E3031B" w:rsidP="00E3031B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A24053">
        <w:rPr>
          <w:color w:val="000000" w:themeColor="text1"/>
          <w:sz w:val="28"/>
          <w:lang w:val="uk-UA"/>
        </w:rPr>
        <w:t>Як видно з рис</w:t>
      </w:r>
      <w:r>
        <w:rPr>
          <w:color w:val="000000" w:themeColor="text1"/>
          <w:sz w:val="28"/>
          <w:lang w:val="uk-UA"/>
        </w:rPr>
        <w:t xml:space="preserve">унку </w:t>
      </w:r>
      <w:r w:rsidRPr="00A24053">
        <w:rPr>
          <w:color w:val="000000" w:themeColor="text1"/>
          <w:sz w:val="28"/>
          <w:lang w:val="uk-UA"/>
        </w:rPr>
        <w:t>2.</w:t>
      </w:r>
      <w:r>
        <w:rPr>
          <w:color w:val="000000" w:themeColor="text1"/>
          <w:sz w:val="28"/>
          <w:lang w:val="uk-UA"/>
        </w:rPr>
        <w:t>6</w:t>
      </w:r>
      <w:r w:rsidRPr="00A24053">
        <w:rPr>
          <w:color w:val="000000" w:themeColor="text1"/>
          <w:sz w:val="28"/>
          <w:lang w:val="uk-UA"/>
        </w:rPr>
        <w:t xml:space="preserve"> після запуску гри першим відображається вікно з головним меню, де є можливість перейти у меню налаштувань, у меню досягнень, покинути гру, а також перейти до вибору рівнів. Меню налаштувань містить свої прецеденти в якості зміни гучності та видалення прогресу. Окрім гравця, діаграма містить актора «Система». Вона організовує роботу рівнів та збереже</w:t>
      </w:r>
      <w:r>
        <w:rPr>
          <w:color w:val="000000" w:themeColor="text1"/>
          <w:sz w:val="28"/>
          <w:lang w:val="uk-UA"/>
        </w:rPr>
        <w:t>н</w:t>
      </w:r>
      <w:r w:rsidRPr="00A24053">
        <w:rPr>
          <w:color w:val="000000" w:themeColor="text1"/>
          <w:sz w:val="28"/>
          <w:lang w:val="uk-UA"/>
        </w:rPr>
        <w:t>ня даних скриптами.</w:t>
      </w:r>
    </w:p>
    <w:p w14:paraId="4F18B20F" w14:textId="77777777" w:rsidR="00F35494" w:rsidRPr="00740153" w:rsidRDefault="00885737" w:rsidP="000D06DB">
      <w:pPr>
        <w:spacing w:line="360" w:lineRule="auto"/>
        <w:ind w:firstLine="708"/>
        <w:jc w:val="center"/>
        <w:rPr>
          <w:sz w:val="28"/>
          <w:szCs w:val="28"/>
          <w:lang w:val="uk-UA"/>
        </w:rPr>
      </w:pPr>
      <w:r w:rsidRPr="00885737"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267C0AE5" wp14:editId="0379C6E7">
            <wp:extent cx="4529674" cy="3486150"/>
            <wp:effectExtent l="0" t="0" r="444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2746" cy="354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3D4FA" w14:textId="1051D702" w:rsidR="00740153" w:rsidRDefault="00D13396" w:rsidP="00B701B1">
      <w:pPr>
        <w:spacing w:line="360" w:lineRule="auto"/>
        <w:ind w:firstLine="708"/>
        <w:jc w:val="center"/>
        <w:rPr>
          <w:color w:val="000000" w:themeColor="text1"/>
          <w:sz w:val="28"/>
          <w:lang w:val="uk-UA"/>
        </w:rPr>
      </w:pPr>
      <w:r w:rsidRPr="008304B4">
        <w:rPr>
          <w:sz w:val="28"/>
          <w:lang w:val="uk-UA"/>
        </w:rPr>
        <w:t>Рисунок 2.</w:t>
      </w:r>
      <w:r w:rsidR="000A1CA3">
        <w:rPr>
          <w:sz w:val="28"/>
          <w:lang w:val="uk-UA"/>
        </w:rPr>
        <w:t>6</w:t>
      </w:r>
      <w:r w:rsidRPr="008304B4">
        <w:rPr>
          <w:sz w:val="28"/>
          <w:lang w:val="uk-UA"/>
        </w:rPr>
        <w:t xml:space="preserve"> – Функціональна схема </w:t>
      </w:r>
      <w:r w:rsidR="00885737">
        <w:rPr>
          <w:color w:val="000000" w:themeColor="text1"/>
          <w:sz w:val="28"/>
          <w:lang w:val="uk-UA"/>
        </w:rPr>
        <w:t>програми</w:t>
      </w:r>
    </w:p>
    <w:p w14:paraId="354B1BB8" w14:textId="77777777" w:rsidR="00626F83" w:rsidRDefault="00626F83" w:rsidP="00B701B1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4006222C" w14:textId="4E167DE8" w:rsidR="00885737" w:rsidRDefault="00885737" w:rsidP="00885737">
      <w:pPr>
        <w:spacing w:line="360" w:lineRule="auto"/>
        <w:ind w:firstLine="709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На рисунку 2.</w:t>
      </w:r>
      <w:r w:rsidR="000A1CA3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зображена діаграма класів проекту.</w:t>
      </w:r>
    </w:p>
    <w:p w14:paraId="4659D75D" w14:textId="77777777" w:rsidR="00885737" w:rsidRDefault="00885737" w:rsidP="00885737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 w:rsidRPr="00885737">
        <w:rPr>
          <w:noProof/>
          <w:color w:val="000000" w:themeColor="text1"/>
          <w:sz w:val="28"/>
          <w:lang w:val="uk-UA"/>
        </w:rPr>
        <w:drawing>
          <wp:inline distT="0" distB="0" distL="0" distR="0" wp14:anchorId="36CF5D56" wp14:editId="024A405C">
            <wp:extent cx="3324225" cy="2494662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48216" cy="2512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7DB68" w14:textId="0162D69C" w:rsidR="00885737" w:rsidRDefault="00885737" w:rsidP="00B701B1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2.</w:t>
      </w:r>
      <w:r w:rsidR="000A1CA3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- Діаграма класів проекту</w:t>
      </w:r>
    </w:p>
    <w:p w14:paraId="47CFC82F" w14:textId="77777777" w:rsidR="000A1CA3" w:rsidRDefault="000A1CA3" w:rsidP="00B701B1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3BFC4E06" w14:textId="681630C1" w:rsidR="00A83F4F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A24053">
        <w:rPr>
          <w:color w:val="000000" w:themeColor="text1"/>
          <w:sz w:val="28"/>
          <w:lang w:val="uk-UA"/>
        </w:rPr>
        <w:t xml:space="preserve">Як видно </w:t>
      </w:r>
      <w:r w:rsidR="00563334">
        <w:rPr>
          <w:color w:val="000000" w:themeColor="text1"/>
          <w:sz w:val="28"/>
          <w:lang w:val="uk-UA"/>
        </w:rPr>
        <w:t>на</w:t>
      </w:r>
      <w:r w:rsidRPr="00A24053">
        <w:rPr>
          <w:color w:val="000000" w:themeColor="text1"/>
          <w:sz w:val="28"/>
          <w:lang w:val="uk-UA"/>
        </w:rPr>
        <w:t xml:space="preserve"> рис</w:t>
      </w:r>
      <w:r>
        <w:rPr>
          <w:color w:val="000000" w:themeColor="text1"/>
          <w:sz w:val="28"/>
          <w:lang w:val="uk-UA"/>
        </w:rPr>
        <w:t xml:space="preserve">унку </w:t>
      </w:r>
      <w:r w:rsidRPr="00A24053">
        <w:rPr>
          <w:color w:val="000000" w:themeColor="text1"/>
          <w:sz w:val="28"/>
          <w:lang w:val="uk-UA"/>
        </w:rPr>
        <w:t>2.</w:t>
      </w:r>
      <w:r>
        <w:rPr>
          <w:color w:val="000000" w:themeColor="text1"/>
          <w:sz w:val="28"/>
          <w:lang w:val="uk-UA"/>
        </w:rPr>
        <w:t>7</w:t>
      </w:r>
      <w:r w:rsidRPr="00A24053">
        <w:rPr>
          <w:color w:val="000000" w:themeColor="text1"/>
          <w:sz w:val="28"/>
          <w:lang w:val="uk-UA"/>
        </w:rPr>
        <w:t xml:space="preserve"> </w:t>
      </w:r>
      <w:r w:rsidR="00563334">
        <w:rPr>
          <w:color w:val="000000" w:themeColor="text1"/>
          <w:sz w:val="28"/>
          <w:lang w:val="uk-UA"/>
        </w:rPr>
        <w:t>модель даних містить три основних класи додатку. Перший клас – гравець, що містить власні ігрові параметри та функції. Клас ворогів схожий з класом гравця, але має свої особливості та залежить від дій гравця на сцені. Клас ігрового менеджеру об’єднує обидва класи та маніпулює подіями на сцені.</w:t>
      </w:r>
    </w:p>
    <w:p w14:paraId="594A09A8" w14:textId="5C15CF79" w:rsidR="002D13D3" w:rsidRDefault="00F35494" w:rsidP="00A71FAF">
      <w:pPr>
        <w:pStyle w:val="21"/>
      </w:pPr>
      <w:bookmarkStart w:id="27" w:name="_Toc184074973"/>
      <w:r w:rsidRPr="008304B4">
        <w:lastRenderedPageBreak/>
        <w:t>2.</w:t>
      </w:r>
      <w:r w:rsidR="00460687">
        <w:t>4</w:t>
      </w:r>
      <w:r w:rsidRPr="008304B4">
        <w:t xml:space="preserve"> </w:t>
      </w:r>
      <w:r w:rsidRPr="00E52362">
        <w:t>Опис інтерфейсу програми</w:t>
      </w:r>
      <w:bookmarkEnd w:id="27"/>
    </w:p>
    <w:p w14:paraId="086144D5" w14:textId="620BB3C2" w:rsidR="002D13D3" w:rsidRDefault="00CB7F7C" w:rsidP="00CB7F7C">
      <w:pPr>
        <w:spacing w:line="360" w:lineRule="auto"/>
        <w:jc w:val="both"/>
        <w:rPr>
          <w:sz w:val="28"/>
          <w:lang w:val="uk-UA"/>
        </w:rPr>
      </w:pPr>
      <w:r>
        <w:rPr>
          <w:sz w:val="28"/>
          <w:lang w:val="uk-UA"/>
        </w:rPr>
        <w:tab/>
      </w:r>
    </w:p>
    <w:p w14:paraId="169A47D8" w14:textId="7777777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Відеогра</w:t>
      </w:r>
      <w:proofErr w:type="spellEnd"/>
      <w:r w:rsidRPr="001F40B4">
        <w:rPr>
          <w:sz w:val="28"/>
          <w:szCs w:val="28"/>
        </w:rPr>
        <w:t xml:space="preserve"> є </w:t>
      </w:r>
      <w:proofErr w:type="spellStart"/>
      <w:r w:rsidRPr="001F40B4">
        <w:rPr>
          <w:sz w:val="28"/>
          <w:szCs w:val="28"/>
        </w:rPr>
        <w:t>однокористувацько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ою</w:t>
      </w:r>
      <w:proofErr w:type="spellEnd"/>
      <w:r w:rsidRPr="001F40B4">
        <w:rPr>
          <w:sz w:val="28"/>
          <w:szCs w:val="28"/>
        </w:rPr>
        <w:t xml:space="preserve"> на </w:t>
      </w:r>
      <w:proofErr w:type="spellStart"/>
      <w:r w:rsidRPr="001F40B4">
        <w:rPr>
          <w:sz w:val="28"/>
          <w:szCs w:val="28"/>
        </w:rPr>
        <w:t>платформі</w:t>
      </w:r>
      <w:proofErr w:type="spellEnd"/>
      <w:r w:rsidRPr="001F40B4">
        <w:rPr>
          <w:sz w:val="28"/>
          <w:szCs w:val="28"/>
        </w:rPr>
        <w:t xml:space="preserve"> ПК. </w:t>
      </w:r>
      <w:proofErr w:type="spellStart"/>
      <w:r w:rsidRPr="001F40B4">
        <w:rPr>
          <w:sz w:val="28"/>
          <w:szCs w:val="28"/>
        </w:rPr>
        <w:t>Відеогра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озроблялас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ід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оздільн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датніст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екрану</w:t>
      </w:r>
      <w:proofErr w:type="spellEnd"/>
      <w:r w:rsidRPr="001F40B4">
        <w:rPr>
          <w:sz w:val="28"/>
          <w:szCs w:val="28"/>
        </w:rPr>
        <w:t xml:space="preserve"> 1920 × 1080.</w:t>
      </w:r>
    </w:p>
    <w:p w14:paraId="37C2E03E" w14:textId="1509F2E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sz w:val="28"/>
          <w:szCs w:val="28"/>
        </w:rPr>
        <w:t xml:space="preserve">Значок запуску </w:t>
      </w:r>
      <w:proofErr w:type="spellStart"/>
      <w:r w:rsidRPr="001F40B4">
        <w:rPr>
          <w:sz w:val="28"/>
          <w:szCs w:val="28"/>
        </w:rPr>
        <w:t>програми</w:t>
      </w:r>
      <w:proofErr w:type="spellEnd"/>
      <w:r w:rsidRPr="001F40B4">
        <w:rPr>
          <w:sz w:val="28"/>
          <w:szCs w:val="28"/>
        </w:rPr>
        <w:t xml:space="preserve"> показано на рисунку 2.</w:t>
      </w:r>
      <w:r w:rsidR="00CE7955">
        <w:rPr>
          <w:sz w:val="28"/>
          <w:szCs w:val="28"/>
          <w:lang w:val="uk-UA"/>
        </w:rPr>
        <w:t>8</w:t>
      </w:r>
      <w:r w:rsidRPr="001F40B4">
        <w:rPr>
          <w:sz w:val="28"/>
          <w:szCs w:val="28"/>
        </w:rPr>
        <w:t>.</w:t>
      </w:r>
    </w:p>
    <w:p w14:paraId="4A217BE5" w14:textId="77777777" w:rsidR="001F40B4" w:rsidRPr="001F40B4" w:rsidRDefault="001F40B4" w:rsidP="001F40B4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8A5E8AA" wp14:editId="1FDB9335">
            <wp:extent cx="2362200" cy="299283"/>
            <wp:effectExtent l="0" t="0" r="0" b="571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7336" cy="33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AE413" w14:textId="6EF5FEE4" w:rsidR="001F40B4" w:rsidRDefault="001F40B4" w:rsidP="00B701B1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1F40B4">
        <w:rPr>
          <w:color w:val="000000" w:themeColor="text1"/>
          <w:sz w:val="28"/>
          <w:szCs w:val="28"/>
        </w:rPr>
        <w:t>Рис</w:t>
      </w:r>
      <w:proofErr w:type="spellStart"/>
      <w:r w:rsidR="00A73426">
        <w:rPr>
          <w:color w:val="000000" w:themeColor="text1"/>
          <w:sz w:val="28"/>
          <w:szCs w:val="28"/>
          <w:lang w:val="uk-UA"/>
        </w:rPr>
        <w:t>унок</w:t>
      </w:r>
      <w:proofErr w:type="spellEnd"/>
      <w:r w:rsidRPr="001F40B4">
        <w:rPr>
          <w:color w:val="000000" w:themeColor="text1"/>
          <w:sz w:val="28"/>
          <w:szCs w:val="28"/>
        </w:rPr>
        <w:t xml:space="preserve"> 2.</w:t>
      </w:r>
      <w:r w:rsidR="00CE7955">
        <w:rPr>
          <w:color w:val="000000" w:themeColor="text1"/>
          <w:sz w:val="28"/>
          <w:szCs w:val="28"/>
          <w:lang w:val="uk-UA"/>
        </w:rPr>
        <w:t>8</w:t>
      </w:r>
      <w:r w:rsidRPr="001F40B4">
        <w:rPr>
          <w:color w:val="000000" w:themeColor="text1"/>
          <w:sz w:val="28"/>
          <w:szCs w:val="28"/>
        </w:rPr>
        <w:t xml:space="preserve"> – </w:t>
      </w:r>
      <w:proofErr w:type="spellStart"/>
      <w:r w:rsidRPr="001F40B4">
        <w:rPr>
          <w:color w:val="000000" w:themeColor="text1"/>
          <w:sz w:val="28"/>
          <w:szCs w:val="28"/>
        </w:rPr>
        <w:t>Іконка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гри</w:t>
      </w:r>
      <w:proofErr w:type="spellEnd"/>
    </w:p>
    <w:p w14:paraId="1F87CC5F" w14:textId="77777777" w:rsidR="00626F83" w:rsidRPr="001F40B4" w:rsidRDefault="00626F83" w:rsidP="00B701B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2E2C6540" w14:textId="377CA5D4" w:rsidR="001F40B4" w:rsidRPr="001F40B4" w:rsidRDefault="001F40B4" w:rsidP="004213D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F40B4">
        <w:rPr>
          <w:rStyle w:val="rynqvb"/>
          <w:sz w:val="28"/>
          <w:szCs w:val="28"/>
        </w:rPr>
        <w:t>Запустивши</w:t>
      </w:r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ідеог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’являється</w:t>
      </w:r>
      <w:proofErr w:type="spellEnd"/>
      <w:r w:rsidRPr="001F40B4">
        <w:rPr>
          <w:sz w:val="28"/>
          <w:szCs w:val="28"/>
        </w:rPr>
        <w:t xml:space="preserve"> заставка та логотип </w:t>
      </w:r>
      <w:proofErr w:type="spellStart"/>
      <w:r w:rsidRPr="001F40B4">
        <w:rPr>
          <w:sz w:val="28"/>
          <w:szCs w:val="28"/>
        </w:rPr>
        <w:t>руш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и</w:t>
      </w:r>
      <w:proofErr w:type="spellEnd"/>
      <w:r w:rsidRPr="001F40B4">
        <w:rPr>
          <w:sz w:val="28"/>
          <w:szCs w:val="28"/>
        </w:rPr>
        <w:t xml:space="preserve">, а </w:t>
      </w:r>
      <w:proofErr w:type="spellStart"/>
      <w:r w:rsidRPr="001F40B4">
        <w:rPr>
          <w:sz w:val="28"/>
          <w:szCs w:val="28"/>
        </w:rPr>
        <w:t>після</w:t>
      </w:r>
      <w:proofErr w:type="spellEnd"/>
      <w:r w:rsidRPr="001F40B4">
        <w:rPr>
          <w:sz w:val="28"/>
          <w:szCs w:val="28"/>
        </w:rPr>
        <w:t xml:space="preserve"> </w:t>
      </w:r>
      <w:r w:rsidR="007441F9" w:rsidRPr="001F40B4">
        <w:rPr>
          <w:sz w:val="28"/>
          <w:szCs w:val="28"/>
        </w:rPr>
        <w:t>- головне меню</w:t>
      </w:r>
      <w:r w:rsidRPr="001F40B4">
        <w:rPr>
          <w:sz w:val="28"/>
          <w:szCs w:val="28"/>
        </w:rPr>
        <w:t xml:space="preserve">. Головне меню </w:t>
      </w:r>
      <w:proofErr w:type="spellStart"/>
      <w:r w:rsidRPr="001F40B4">
        <w:rPr>
          <w:sz w:val="28"/>
          <w:szCs w:val="28"/>
        </w:rPr>
        <w:t>зображене</w:t>
      </w:r>
      <w:proofErr w:type="spellEnd"/>
      <w:r w:rsidRPr="001F40B4">
        <w:rPr>
          <w:sz w:val="28"/>
          <w:szCs w:val="28"/>
        </w:rPr>
        <w:t xml:space="preserve"> на рисунку 2.</w:t>
      </w:r>
      <w:r w:rsidR="00CE7955">
        <w:rPr>
          <w:sz w:val="28"/>
          <w:szCs w:val="28"/>
          <w:lang w:val="uk-UA"/>
        </w:rPr>
        <w:t>9</w:t>
      </w:r>
      <w:r w:rsidRPr="001F40B4">
        <w:rPr>
          <w:sz w:val="28"/>
          <w:szCs w:val="28"/>
        </w:rPr>
        <w:t xml:space="preserve">. </w:t>
      </w:r>
      <w:r w:rsidRPr="001F40B4">
        <w:rPr>
          <w:color w:val="000000" w:themeColor="text1"/>
          <w:sz w:val="28"/>
          <w:szCs w:val="28"/>
        </w:rPr>
        <w:t xml:space="preserve">З </w:t>
      </w:r>
      <w:proofErr w:type="spellStart"/>
      <w:r w:rsidRPr="001F40B4">
        <w:rPr>
          <w:color w:val="000000" w:themeColor="text1"/>
          <w:sz w:val="28"/>
          <w:szCs w:val="28"/>
        </w:rPr>
        <w:t>усіх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наступних</w:t>
      </w:r>
      <w:proofErr w:type="spellEnd"/>
      <w:r w:rsidRPr="001F40B4">
        <w:rPr>
          <w:color w:val="000000" w:themeColor="text1"/>
          <w:sz w:val="28"/>
          <w:szCs w:val="28"/>
        </w:rPr>
        <w:t xml:space="preserve"> меню </w:t>
      </w:r>
      <w:proofErr w:type="spellStart"/>
      <w:r w:rsidRPr="001F40B4">
        <w:rPr>
          <w:color w:val="000000" w:themeColor="text1"/>
          <w:sz w:val="28"/>
          <w:szCs w:val="28"/>
        </w:rPr>
        <w:t>можна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повертатися</w:t>
      </w:r>
      <w:proofErr w:type="spellEnd"/>
      <w:r w:rsidRPr="001F40B4">
        <w:rPr>
          <w:color w:val="000000" w:themeColor="text1"/>
          <w:sz w:val="28"/>
          <w:szCs w:val="28"/>
        </w:rPr>
        <w:t xml:space="preserve"> до головного, </w:t>
      </w:r>
      <w:proofErr w:type="spellStart"/>
      <w:r w:rsidRPr="001F40B4">
        <w:rPr>
          <w:color w:val="000000" w:themeColor="text1"/>
          <w:sz w:val="28"/>
          <w:szCs w:val="28"/>
        </w:rPr>
        <w:t>натискаючи</w:t>
      </w:r>
      <w:proofErr w:type="spellEnd"/>
      <w:r w:rsidRPr="001F40B4">
        <w:rPr>
          <w:color w:val="000000" w:themeColor="text1"/>
          <w:sz w:val="28"/>
          <w:szCs w:val="28"/>
        </w:rPr>
        <w:t xml:space="preserve"> на кнопки «</w:t>
      </w:r>
      <w:proofErr w:type="spellStart"/>
      <w:r w:rsidRPr="001F40B4">
        <w:rPr>
          <w:color w:val="000000" w:themeColor="text1"/>
          <w:sz w:val="28"/>
          <w:szCs w:val="28"/>
        </w:rPr>
        <w:t>Закрити</w:t>
      </w:r>
      <w:proofErr w:type="spellEnd"/>
      <w:r w:rsidRPr="001F40B4">
        <w:rPr>
          <w:color w:val="000000" w:themeColor="text1"/>
          <w:sz w:val="28"/>
          <w:szCs w:val="28"/>
        </w:rPr>
        <w:t xml:space="preserve">» </w:t>
      </w:r>
      <w:proofErr w:type="spellStart"/>
      <w:r w:rsidRPr="001F40B4">
        <w:rPr>
          <w:color w:val="000000" w:themeColor="text1"/>
          <w:sz w:val="28"/>
          <w:szCs w:val="28"/>
        </w:rPr>
        <w:t>або</w:t>
      </w:r>
      <w:proofErr w:type="spellEnd"/>
      <w:r w:rsidRPr="001F40B4">
        <w:rPr>
          <w:color w:val="000000" w:themeColor="text1"/>
          <w:sz w:val="28"/>
          <w:szCs w:val="28"/>
        </w:rPr>
        <w:t xml:space="preserve"> «</w:t>
      </w:r>
      <w:proofErr w:type="spellStart"/>
      <w:r w:rsidRPr="001F40B4">
        <w:rPr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color w:val="000000" w:themeColor="text1"/>
          <w:sz w:val="28"/>
          <w:szCs w:val="28"/>
        </w:rPr>
        <w:t xml:space="preserve">». </w:t>
      </w:r>
    </w:p>
    <w:p w14:paraId="78351281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5AB1CBD" wp14:editId="507A593F">
            <wp:extent cx="5603704" cy="3152775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6244" cy="32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3C46E" w14:textId="4B1E1AE3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</w:t>
      </w:r>
      <w:r w:rsidR="00CE7955">
        <w:rPr>
          <w:sz w:val="28"/>
          <w:szCs w:val="28"/>
          <w:lang w:val="uk-UA"/>
        </w:rPr>
        <w:t>9</w:t>
      </w:r>
      <w:r w:rsidRPr="001F40B4">
        <w:rPr>
          <w:sz w:val="28"/>
          <w:szCs w:val="28"/>
        </w:rPr>
        <w:t xml:space="preserve"> – Головне меню</w:t>
      </w:r>
    </w:p>
    <w:p w14:paraId="0C3780D3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3C637EDC" w14:textId="39863E24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sz w:val="28"/>
          <w:szCs w:val="28"/>
        </w:rPr>
        <w:t xml:space="preserve">Для переходу до меню «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  <w:r w:rsidRPr="001F40B4">
        <w:rPr>
          <w:sz w:val="28"/>
          <w:szCs w:val="28"/>
        </w:rPr>
        <w:t xml:space="preserve">»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на кнопку «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  <w:r w:rsidRPr="001F40B4">
        <w:rPr>
          <w:sz w:val="28"/>
          <w:szCs w:val="28"/>
        </w:rPr>
        <w:t>» (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="00A73426">
        <w:rPr>
          <w:sz w:val="28"/>
          <w:szCs w:val="28"/>
          <w:lang w:val="uk-UA"/>
        </w:rPr>
        <w:t xml:space="preserve"> </w:t>
      </w:r>
      <w:r w:rsidRPr="001F40B4">
        <w:rPr>
          <w:sz w:val="28"/>
          <w:szCs w:val="28"/>
        </w:rPr>
        <w:t>2.</w:t>
      </w:r>
      <w:r w:rsidR="00CE7955">
        <w:rPr>
          <w:sz w:val="28"/>
          <w:szCs w:val="28"/>
          <w:lang w:val="uk-UA"/>
        </w:rPr>
        <w:t>10</w:t>
      </w:r>
      <w:r w:rsidRPr="001F40B4">
        <w:rPr>
          <w:sz w:val="28"/>
          <w:szCs w:val="28"/>
        </w:rPr>
        <w:t>).</w:t>
      </w:r>
    </w:p>
    <w:p w14:paraId="5006A207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lastRenderedPageBreak/>
        <w:drawing>
          <wp:inline distT="0" distB="0" distL="0" distR="0" wp14:anchorId="00BEB6E2" wp14:editId="2F7AAC48">
            <wp:extent cx="6056728" cy="3407929"/>
            <wp:effectExtent l="0" t="0" r="1270" b="254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37328" cy="345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2B3CC" w14:textId="337E9435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7251F2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</w:t>
      </w:r>
      <w:r w:rsidR="00CE7955">
        <w:rPr>
          <w:sz w:val="28"/>
          <w:szCs w:val="28"/>
          <w:lang w:val="uk-UA"/>
        </w:rPr>
        <w:t>10</w:t>
      </w:r>
      <w:r w:rsidRPr="001F40B4">
        <w:rPr>
          <w:sz w:val="28"/>
          <w:szCs w:val="28"/>
        </w:rPr>
        <w:t xml:space="preserve"> – 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</w:p>
    <w:p w14:paraId="2A324046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628C569E" w14:textId="1A7F9017" w:rsidR="00626F83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sz w:val="28"/>
          <w:szCs w:val="28"/>
        </w:rPr>
        <w:t xml:space="preserve">Для переходу у меню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ів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на кнопку з </w:t>
      </w:r>
      <w:proofErr w:type="spellStart"/>
      <w:r w:rsidRPr="001F40B4">
        <w:rPr>
          <w:sz w:val="28"/>
          <w:szCs w:val="28"/>
        </w:rPr>
        <w:t>написом</w:t>
      </w:r>
      <w:proofErr w:type="spellEnd"/>
      <w:r w:rsidRPr="001F40B4">
        <w:rPr>
          <w:sz w:val="28"/>
          <w:szCs w:val="28"/>
        </w:rPr>
        <w:t xml:space="preserve"> </w:t>
      </w:r>
      <w:r w:rsidRPr="001F40B4">
        <w:rPr>
          <w:rStyle w:val="rynqvb"/>
          <w:sz w:val="28"/>
          <w:szCs w:val="28"/>
        </w:rPr>
        <w:t xml:space="preserve">«ГРАТИ». Меню </w:t>
      </w:r>
      <w:proofErr w:type="spellStart"/>
      <w:r w:rsidRPr="001F40B4">
        <w:rPr>
          <w:rStyle w:val="rynqvb"/>
          <w:sz w:val="28"/>
          <w:szCs w:val="28"/>
        </w:rPr>
        <w:t>вибору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рівнів</w:t>
      </w:r>
      <w:proofErr w:type="spellEnd"/>
      <w:r w:rsidRPr="001F40B4">
        <w:rPr>
          <w:rStyle w:val="rynqvb"/>
          <w:sz w:val="28"/>
          <w:szCs w:val="28"/>
        </w:rPr>
        <w:t xml:space="preserve"> представлено на рисунку </w:t>
      </w:r>
      <w:r w:rsidR="00026AAD">
        <w:rPr>
          <w:rStyle w:val="rynqvb"/>
          <w:sz w:val="28"/>
          <w:szCs w:val="28"/>
          <w:lang w:val="uk-UA"/>
        </w:rPr>
        <w:t xml:space="preserve">7 </w:t>
      </w:r>
      <w:r w:rsidR="004213D0">
        <w:rPr>
          <w:rStyle w:val="rynqvb"/>
          <w:sz w:val="28"/>
          <w:szCs w:val="28"/>
          <w:lang w:val="uk-UA"/>
        </w:rPr>
        <w:t>у додатках Д</w:t>
      </w:r>
      <w:r w:rsidRPr="001F40B4">
        <w:rPr>
          <w:rStyle w:val="rynqvb"/>
          <w:sz w:val="28"/>
          <w:szCs w:val="28"/>
        </w:rPr>
        <w:t>.</w:t>
      </w:r>
    </w:p>
    <w:p w14:paraId="332D76B7" w14:textId="3345FA68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Для </w:t>
      </w:r>
      <w:proofErr w:type="spellStart"/>
      <w:r w:rsidRPr="001F40B4">
        <w:rPr>
          <w:rStyle w:val="rynqvb"/>
          <w:sz w:val="28"/>
          <w:szCs w:val="28"/>
        </w:rPr>
        <w:t>перевірк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досягнень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трібн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нути</w:t>
      </w:r>
      <w:proofErr w:type="spellEnd"/>
      <w:r w:rsidRPr="001F40B4">
        <w:rPr>
          <w:rStyle w:val="rynqvb"/>
          <w:sz w:val="28"/>
          <w:szCs w:val="28"/>
        </w:rPr>
        <w:t xml:space="preserve"> кнопку «ДОСЯГНЕННЯ». Меню </w:t>
      </w:r>
      <w:proofErr w:type="spellStart"/>
      <w:r w:rsidRPr="001F40B4">
        <w:rPr>
          <w:rStyle w:val="rynqvb"/>
          <w:sz w:val="28"/>
          <w:szCs w:val="28"/>
        </w:rPr>
        <w:t>досягнень</w:t>
      </w:r>
      <w:proofErr w:type="spellEnd"/>
      <w:r w:rsidRPr="001F40B4">
        <w:rPr>
          <w:rStyle w:val="rynqvb"/>
          <w:sz w:val="28"/>
          <w:szCs w:val="28"/>
        </w:rPr>
        <w:t xml:space="preserve"> представлено на рисунку 2</w:t>
      </w:r>
      <w:r w:rsidR="00026AAD">
        <w:rPr>
          <w:rStyle w:val="rynqvb"/>
          <w:sz w:val="28"/>
          <w:szCs w:val="28"/>
          <w:lang w:val="uk-UA"/>
        </w:rPr>
        <w:t xml:space="preserve"> </w:t>
      </w:r>
      <w:r w:rsidR="004213D0">
        <w:rPr>
          <w:rStyle w:val="rynqvb"/>
          <w:sz w:val="28"/>
          <w:szCs w:val="28"/>
          <w:lang w:val="uk-UA"/>
        </w:rPr>
        <w:t>у додатках Д</w:t>
      </w:r>
      <w:r w:rsidRPr="001F40B4">
        <w:rPr>
          <w:rStyle w:val="rynqvb"/>
          <w:sz w:val="28"/>
          <w:szCs w:val="28"/>
        </w:rPr>
        <w:t>.</w:t>
      </w:r>
    </w:p>
    <w:p w14:paraId="3BBEB870" w14:textId="4EB9510A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rStyle w:val="rynqvb"/>
          <w:sz w:val="28"/>
          <w:szCs w:val="28"/>
        </w:rPr>
        <w:t>Післ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кання</w:t>
      </w:r>
      <w:proofErr w:type="spellEnd"/>
      <w:r w:rsidRPr="001F40B4">
        <w:rPr>
          <w:rStyle w:val="rynqvb"/>
          <w:sz w:val="28"/>
          <w:szCs w:val="28"/>
        </w:rPr>
        <w:t xml:space="preserve"> кнопки з </w:t>
      </w:r>
      <w:proofErr w:type="spellStart"/>
      <w:r w:rsidRPr="001F40B4">
        <w:rPr>
          <w:rStyle w:val="rynqvb"/>
          <w:sz w:val="28"/>
          <w:szCs w:val="28"/>
        </w:rPr>
        <w:t>надписом</w:t>
      </w:r>
      <w:proofErr w:type="spellEnd"/>
      <w:r w:rsidRPr="001F40B4">
        <w:rPr>
          <w:rStyle w:val="rynqvb"/>
          <w:sz w:val="28"/>
          <w:szCs w:val="28"/>
        </w:rPr>
        <w:t xml:space="preserve"> «НАЛАШТУВАННЯ» переходимо до меню </w:t>
      </w:r>
      <w:proofErr w:type="spellStart"/>
      <w:r w:rsidRPr="001F40B4">
        <w:rPr>
          <w:rStyle w:val="rynqvb"/>
          <w:sz w:val="28"/>
          <w:szCs w:val="28"/>
        </w:rPr>
        <w:t>налаштувань</w:t>
      </w:r>
      <w:proofErr w:type="spellEnd"/>
      <w:r w:rsidRPr="001F40B4">
        <w:rPr>
          <w:rStyle w:val="rynqvb"/>
          <w:sz w:val="28"/>
          <w:szCs w:val="28"/>
        </w:rPr>
        <w:t xml:space="preserve">, де </w:t>
      </w:r>
      <w:proofErr w:type="spellStart"/>
      <w:r w:rsidRPr="001F40B4">
        <w:rPr>
          <w:rStyle w:val="rynqvb"/>
          <w:sz w:val="28"/>
          <w:szCs w:val="28"/>
        </w:rPr>
        <w:t>можна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міни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учність</w:t>
      </w:r>
      <w:proofErr w:type="spellEnd"/>
      <w:r w:rsidRPr="001F40B4">
        <w:rPr>
          <w:rStyle w:val="rynqvb"/>
          <w:sz w:val="28"/>
          <w:szCs w:val="28"/>
        </w:rPr>
        <w:t xml:space="preserve"> та </w:t>
      </w:r>
      <w:proofErr w:type="spellStart"/>
      <w:r w:rsidRPr="001F40B4">
        <w:rPr>
          <w:rStyle w:val="rynqvb"/>
          <w:sz w:val="28"/>
          <w:szCs w:val="28"/>
        </w:rPr>
        <w:t>скину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рогрес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. Меню </w:t>
      </w:r>
      <w:proofErr w:type="spellStart"/>
      <w:r w:rsidRPr="001F40B4">
        <w:rPr>
          <w:rStyle w:val="rynqvb"/>
          <w:sz w:val="28"/>
          <w:szCs w:val="28"/>
        </w:rPr>
        <w:t>налаштувань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виглядає</w:t>
      </w:r>
      <w:proofErr w:type="spellEnd"/>
      <w:r w:rsidRPr="001F40B4">
        <w:rPr>
          <w:rStyle w:val="rynqvb"/>
          <w:sz w:val="28"/>
          <w:szCs w:val="28"/>
        </w:rPr>
        <w:t xml:space="preserve"> так, як показано на рисунку </w:t>
      </w:r>
      <w:r w:rsidR="004213D0">
        <w:rPr>
          <w:rStyle w:val="rynqvb"/>
          <w:sz w:val="28"/>
          <w:szCs w:val="28"/>
          <w:lang w:val="uk-UA"/>
        </w:rPr>
        <w:t>5 у додатках Д</w:t>
      </w:r>
      <w:r w:rsidRPr="001F40B4">
        <w:rPr>
          <w:rStyle w:val="rynqvb"/>
          <w:sz w:val="28"/>
          <w:szCs w:val="28"/>
        </w:rPr>
        <w:t>.</w:t>
      </w:r>
    </w:p>
    <w:p w14:paraId="11AB2035" w14:textId="2BB8D97F" w:rsid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При </w:t>
      </w:r>
      <w:proofErr w:type="spellStart"/>
      <w:r w:rsidRPr="001F40B4">
        <w:rPr>
          <w:rStyle w:val="rynqvb"/>
          <w:sz w:val="28"/>
          <w:szCs w:val="28"/>
        </w:rPr>
        <w:t>виборі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розділу</w:t>
      </w:r>
      <w:proofErr w:type="spellEnd"/>
      <w:r w:rsidRPr="001F40B4">
        <w:rPr>
          <w:rStyle w:val="rynqvb"/>
          <w:sz w:val="28"/>
          <w:szCs w:val="28"/>
        </w:rPr>
        <w:t xml:space="preserve"> «</w:t>
      </w:r>
      <w:proofErr w:type="spellStart"/>
      <w:r w:rsidRPr="001F40B4">
        <w:rPr>
          <w:rStyle w:val="rynqvb"/>
          <w:sz w:val="28"/>
          <w:szCs w:val="28"/>
        </w:rPr>
        <w:t>Управління</w:t>
      </w:r>
      <w:proofErr w:type="spellEnd"/>
      <w:r w:rsidRPr="001F40B4">
        <w:rPr>
          <w:rStyle w:val="rynqvb"/>
          <w:sz w:val="28"/>
          <w:szCs w:val="28"/>
        </w:rPr>
        <w:t xml:space="preserve">» </w:t>
      </w:r>
      <w:proofErr w:type="spellStart"/>
      <w:r w:rsidRPr="001F40B4">
        <w:rPr>
          <w:rStyle w:val="rynqvb"/>
          <w:sz w:val="28"/>
          <w:szCs w:val="28"/>
        </w:rPr>
        <w:t>отримуєм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інформацію</w:t>
      </w:r>
      <w:proofErr w:type="spellEnd"/>
      <w:r w:rsidRPr="001F40B4">
        <w:rPr>
          <w:rStyle w:val="rynqvb"/>
          <w:sz w:val="28"/>
          <w:szCs w:val="28"/>
        </w:rPr>
        <w:t xml:space="preserve"> про </w:t>
      </w:r>
      <w:proofErr w:type="spellStart"/>
      <w:r w:rsidRPr="001F40B4">
        <w:rPr>
          <w:rStyle w:val="rynqvb"/>
          <w:sz w:val="28"/>
          <w:szCs w:val="28"/>
        </w:rPr>
        <w:t>призначе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лавіш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ерува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 (рис</w:t>
      </w:r>
      <w:proofErr w:type="spellStart"/>
      <w:r w:rsidR="00A73426">
        <w:rPr>
          <w:rStyle w:val="rynqvb"/>
          <w:sz w:val="28"/>
          <w:szCs w:val="28"/>
          <w:lang w:val="uk-UA"/>
        </w:rPr>
        <w:t>унок</w:t>
      </w:r>
      <w:proofErr w:type="spellEnd"/>
      <w:r w:rsidR="00A73426">
        <w:rPr>
          <w:rStyle w:val="rynqvb"/>
          <w:sz w:val="28"/>
          <w:szCs w:val="28"/>
          <w:lang w:val="uk-UA"/>
        </w:rPr>
        <w:t xml:space="preserve"> </w:t>
      </w:r>
      <w:r w:rsidRPr="001F40B4">
        <w:rPr>
          <w:rStyle w:val="rynqvb"/>
          <w:sz w:val="28"/>
          <w:szCs w:val="28"/>
        </w:rPr>
        <w:t>2.1</w:t>
      </w:r>
      <w:r w:rsidR="00CE7955">
        <w:rPr>
          <w:rStyle w:val="rynqvb"/>
          <w:sz w:val="28"/>
          <w:szCs w:val="28"/>
          <w:lang w:val="uk-UA"/>
        </w:rPr>
        <w:t>1</w:t>
      </w:r>
      <w:r w:rsidRPr="001F40B4">
        <w:rPr>
          <w:rStyle w:val="rynqvb"/>
          <w:sz w:val="28"/>
          <w:szCs w:val="28"/>
        </w:rPr>
        <w:t>).</w:t>
      </w:r>
    </w:p>
    <w:p w14:paraId="332CAA41" w14:textId="625C7F52" w:rsidR="004213D0" w:rsidRDefault="004213D0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Якщ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авец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хоче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чати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у</w:t>
      </w:r>
      <w:proofErr w:type="spellEnd"/>
      <w:r w:rsidRPr="001F40B4">
        <w:rPr>
          <w:sz w:val="28"/>
          <w:szCs w:val="28"/>
        </w:rPr>
        <w:t xml:space="preserve">, то </w:t>
      </w:r>
      <w:proofErr w:type="spellStart"/>
      <w:r w:rsidRPr="001F40B4">
        <w:rPr>
          <w:sz w:val="28"/>
          <w:szCs w:val="28"/>
        </w:rPr>
        <w:t>йом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брати</w:t>
      </w:r>
      <w:proofErr w:type="spellEnd"/>
      <w:r w:rsidRPr="001F40B4">
        <w:rPr>
          <w:sz w:val="28"/>
          <w:szCs w:val="28"/>
        </w:rPr>
        <w:t xml:space="preserve"> один з </w:t>
      </w:r>
      <w:proofErr w:type="spellStart"/>
      <w:r w:rsidRPr="001F40B4">
        <w:rPr>
          <w:sz w:val="28"/>
          <w:szCs w:val="28"/>
        </w:rPr>
        <w:t>рівнів</w:t>
      </w:r>
      <w:proofErr w:type="spellEnd"/>
      <w:r w:rsidRPr="001F40B4">
        <w:rPr>
          <w:sz w:val="28"/>
          <w:szCs w:val="28"/>
        </w:rPr>
        <w:t xml:space="preserve"> у меню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я</w:t>
      </w:r>
      <w:proofErr w:type="spellEnd"/>
      <w:r w:rsidRPr="001F40B4">
        <w:rPr>
          <w:sz w:val="28"/>
          <w:szCs w:val="28"/>
        </w:rPr>
        <w:t xml:space="preserve">. </w:t>
      </w:r>
      <w:proofErr w:type="spellStart"/>
      <w:r w:rsidRPr="001F40B4">
        <w:rPr>
          <w:sz w:val="28"/>
          <w:szCs w:val="28"/>
        </w:rPr>
        <w:t>Післ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ін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апит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безпосередньо</w:t>
      </w:r>
      <w:proofErr w:type="spellEnd"/>
      <w:r w:rsidRPr="001F40B4">
        <w:rPr>
          <w:sz w:val="28"/>
          <w:szCs w:val="28"/>
        </w:rPr>
        <w:t xml:space="preserve"> у сам </w:t>
      </w:r>
      <w:proofErr w:type="spellStart"/>
      <w:r w:rsidRPr="001F40B4">
        <w:rPr>
          <w:sz w:val="28"/>
          <w:szCs w:val="28"/>
        </w:rPr>
        <w:t>ігровий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роцес</w:t>
      </w:r>
      <w:proofErr w:type="spellEnd"/>
      <w:r w:rsidRPr="001F40B4">
        <w:rPr>
          <w:sz w:val="28"/>
          <w:szCs w:val="28"/>
        </w:rPr>
        <w:t xml:space="preserve">, </w:t>
      </w:r>
      <w:proofErr w:type="spellStart"/>
      <w:r w:rsidRPr="001F40B4">
        <w:rPr>
          <w:sz w:val="28"/>
          <w:szCs w:val="28"/>
        </w:rPr>
        <w:t>який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ображений</w:t>
      </w:r>
      <w:proofErr w:type="spellEnd"/>
      <w:r w:rsidRPr="001F40B4">
        <w:rPr>
          <w:sz w:val="28"/>
          <w:szCs w:val="28"/>
        </w:rPr>
        <w:t xml:space="preserve"> на рисунку 2.1</w:t>
      </w:r>
      <w:r w:rsidR="00CE7955">
        <w:rPr>
          <w:sz w:val="28"/>
          <w:szCs w:val="28"/>
          <w:lang w:val="uk-UA"/>
        </w:rPr>
        <w:t>2</w:t>
      </w:r>
      <w:r w:rsidRPr="001F40B4">
        <w:rPr>
          <w:sz w:val="28"/>
          <w:szCs w:val="28"/>
        </w:rPr>
        <w:t>.</w:t>
      </w:r>
    </w:p>
    <w:p w14:paraId="5F5EF618" w14:textId="78B6F6E5" w:rsidR="004213D0" w:rsidRPr="001F40B4" w:rsidRDefault="004213D0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Pr="001F40B4">
        <w:rPr>
          <w:sz w:val="28"/>
          <w:szCs w:val="28"/>
        </w:rPr>
        <w:t>заємод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між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ероєм</w:t>
      </w:r>
      <w:proofErr w:type="spellEnd"/>
      <w:r w:rsidRPr="001F40B4">
        <w:rPr>
          <w:sz w:val="28"/>
          <w:szCs w:val="28"/>
        </w:rPr>
        <w:t xml:space="preserve"> та одним </w:t>
      </w:r>
      <w:proofErr w:type="spellStart"/>
      <w:r w:rsidRPr="001F40B4">
        <w:rPr>
          <w:sz w:val="28"/>
          <w:szCs w:val="28"/>
        </w:rPr>
        <w:t>зі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лодіїв</w:t>
      </w:r>
      <w:proofErr w:type="spellEnd"/>
      <w:r w:rsidRPr="001F40B4">
        <w:rPr>
          <w:sz w:val="28"/>
          <w:szCs w:val="28"/>
        </w:rPr>
        <w:t xml:space="preserve"> за </w:t>
      </w:r>
      <w:proofErr w:type="spellStart"/>
      <w:r w:rsidRPr="001F40B4">
        <w:rPr>
          <w:sz w:val="28"/>
          <w:szCs w:val="28"/>
        </w:rPr>
        <w:t>допомогою</w:t>
      </w:r>
      <w:proofErr w:type="spellEnd"/>
      <w:r w:rsidRPr="001F40B4">
        <w:rPr>
          <w:sz w:val="28"/>
          <w:szCs w:val="28"/>
        </w:rPr>
        <w:t xml:space="preserve"> атаки</w:t>
      </w:r>
      <w:r>
        <w:rPr>
          <w:sz w:val="28"/>
          <w:szCs w:val="28"/>
          <w:lang w:val="uk-UA"/>
        </w:rPr>
        <w:t xml:space="preserve"> можна побачити на рисунку 1 у додатках Д</w:t>
      </w:r>
      <w:r w:rsidRPr="001F40B4">
        <w:rPr>
          <w:sz w:val="28"/>
          <w:szCs w:val="28"/>
        </w:rPr>
        <w:t>.</w:t>
      </w:r>
    </w:p>
    <w:p w14:paraId="6CFF4195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lastRenderedPageBreak/>
        <w:drawing>
          <wp:inline distT="0" distB="0" distL="0" distR="0" wp14:anchorId="1BCD3623" wp14:editId="29A328FF">
            <wp:extent cx="5753100" cy="3239477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73930" cy="325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3D10A" w14:textId="7767B74A" w:rsid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1</w:t>
      </w:r>
      <w:r w:rsidRPr="001F40B4">
        <w:rPr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Призначе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лавіш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управління</w:t>
      </w:r>
      <w:proofErr w:type="spellEnd"/>
    </w:p>
    <w:p w14:paraId="67A2DB55" w14:textId="77777777" w:rsidR="004213D0" w:rsidRPr="001F40B4" w:rsidRDefault="004213D0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</w:p>
    <w:p w14:paraId="09A3AC10" w14:textId="61B6E555" w:rsidR="00626F83" w:rsidRPr="001F40B4" w:rsidRDefault="001F40B4" w:rsidP="004213D0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3A1DB27D" wp14:editId="20554672">
            <wp:extent cx="5962650" cy="3347920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95763" cy="342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F52DE" w14:textId="620364E4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2</w:t>
      </w:r>
      <w:r w:rsidRPr="001F40B4">
        <w:rPr>
          <w:sz w:val="28"/>
          <w:szCs w:val="28"/>
        </w:rPr>
        <w:t xml:space="preserve"> – Перший </w:t>
      </w:r>
      <w:proofErr w:type="spellStart"/>
      <w:r w:rsidRPr="001F40B4">
        <w:rPr>
          <w:sz w:val="28"/>
          <w:szCs w:val="28"/>
        </w:rPr>
        <w:t>рівень</w:t>
      </w:r>
      <w:proofErr w:type="spellEnd"/>
    </w:p>
    <w:p w14:paraId="4501B36E" w14:textId="77777777" w:rsidR="004213D0" w:rsidRPr="001F40B4" w:rsidRDefault="004213D0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67581285" w14:textId="2C8831AD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Другий</w:t>
      </w:r>
      <w:proofErr w:type="spellEnd"/>
      <w:r w:rsidRPr="001F40B4">
        <w:rPr>
          <w:sz w:val="28"/>
          <w:szCs w:val="28"/>
        </w:rPr>
        <w:t xml:space="preserve"> тип </w:t>
      </w:r>
      <w:proofErr w:type="spellStart"/>
      <w:r w:rsidRPr="001F40B4">
        <w:rPr>
          <w:sz w:val="28"/>
          <w:szCs w:val="28"/>
        </w:rPr>
        <w:t>злод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глядає</w:t>
      </w:r>
      <w:proofErr w:type="spellEnd"/>
      <w:r w:rsidRPr="001F40B4">
        <w:rPr>
          <w:sz w:val="28"/>
          <w:szCs w:val="28"/>
        </w:rPr>
        <w:t xml:space="preserve"> так, як </w:t>
      </w:r>
      <w:proofErr w:type="spellStart"/>
      <w:r w:rsidRPr="001F40B4">
        <w:rPr>
          <w:sz w:val="28"/>
          <w:szCs w:val="28"/>
        </w:rPr>
        <w:t>зображено</w:t>
      </w:r>
      <w:proofErr w:type="spellEnd"/>
      <w:r w:rsidRPr="001F40B4">
        <w:rPr>
          <w:sz w:val="28"/>
          <w:szCs w:val="28"/>
        </w:rPr>
        <w:t xml:space="preserve"> на рисунку 2.1</w:t>
      </w:r>
      <w:r w:rsidR="00CE7955">
        <w:rPr>
          <w:sz w:val="28"/>
          <w:szCs w:val="28"/>
          <w:lang w:val="uk-UA"/>
        </w:rPr>
        <w:t>3</w:t>
      </w:r>
      <w:r w:rsidRPr="001F40B4">
        <w:rPr>
          <w:sz w:val="28"/>
          <w:szCs w:val="28"/>
        </w:rPr>
        <w:t>.</w:t>
      </w:r>
    </w:p>
    <w:p w14:paraId="38CB6005" w14:textId="7777777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sz w:val="28"/>
          <w:szCs w:val="28"/>
        </w:rPr>
        <w:t>Якщо</w:t>
      </w:r>
      <w:proofErr w:type="spellEnd"/>
      <w:r w:rsidRPr="001F40B4">
        <w:rPr>
          <w:sz w:val="28"/>
          <w:szCs w:val="28"/>
        </w:rPr>
        <w:t xml:space="preserve"> при </w:t>
      </w:r>
      <w:proofErr w:type="spellStart"/>
      <w:r w:rsidRPr="001F40B4">
        <w:rPr>
          <w:sz w:val="28"/>
          <w:szCs w:val="28"/>
        </w:rPr>
        <w:t>ігровом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роцесі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клавішу</w:t>
      </w:r>
      <w:proofErr w:type="spellEnd"/>
      <w:r w:rsidRPr="001F40B4">
        <w:rPr>
          <w:sz w:val="28"/>
          <w:szCs w:val="28"/>
        </w:rPr>
        <w:t xml:space="preserve"> </w:t>
      </w:r>
      <w:r w:rsidRPr="001F40B4">
        <w:rPr>
          <w:rStyle w:val="rynqvb"/>
          <w:sz w:val="28"/>
          <w:szCs w:val="28"/>
        </w:rPr>
        <w:t>«</w:t>
      </w:r>
      <w:proofErr w:type="spellStart"/>
      <w:r w:rsidRPr="001F40B4">
        <w:rPr>
          <w:sz w:val="28"/>
          <w:szCs w:val="28"/>
        </w:rPr>
        <w:t>Esc</w:t>
      </w:r>
      <w:proofErr w:type="spellEnd"/>
      <w:r w:rsidRPr="001F40B4">
        <w:rPr>
          <w:rStyle w:val="rynqvb"/>
          <w:sz w:val="28"/>
          <w:szCs w:val="28"/>
        </w:rPr>
        <w:t xml:space="preserve">», то </w:t>
      </w:r>
      <w:proofErr w:type="spellStart"/>
      <w:r w:rsidRPr="001F40B4">
        <w:rPr>
          <w:rStyle w:val="rynqvb"/>
          <w:sz w:val="28"/>
          <w:szCs w:val="28"/>
        </w:rPr>
        <w:t>з’явиться</w:t>
      </w:r>
      <w:proofErr w:type="spellEnd"/>
      <w:r w:rsidRPr="001F40B4">
        <w:rPr>
          <w:rStyle w:val="rynqvb"/>
          <w:sz w:val="28"/>
          <w:szCs w:val="28"/>
        </w:rPr>
        <w:t xml:space="preserve"> меню паузи, </w:t>
      </w:r>
      <w:proofErr w:type="spellStart"/>
      <w:r w:rsidRPr="001F40B4">
        <w:rPr>
          <w:rStyle w:val="rynqvb"/>
          <w:sz w:val="28"/>
          <w:szCs w:val="28"/>
        </w:rPr>
        <w:t>щ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дозволяє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вийти</w:t>
      </w:r>
      <w:proofErr w:type="spellEnd"/>
      <w:r w:rsidRPr="001F40B4">
        <w:rPr>
          <w:rStyle w:val="rynqvb"/>
          <w:sz w:val="28"/>
          <w:szCs w:val="28"/>
        </w:rPr>
        <w:t xml:space="preserve"> в меню </w:t>
      </w:r>
      <w:proofErr w:type="spellStart"/>
      <w:r w:rsidRPr="001F40B4">
        <w:rPr>
          <w:rStyle w:val="rynqvb"/>
          <w:sz w:val="28"/>
          <w:szCs w:val="28"/>
        </w:rPr>
        <w:t>ч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вернутися</w:t>
      </w:r>
      <w:proofErr w:type="spellEnd"/>
      <w:r w:rsidRPr="001F40B4">
        <w:rPr>
          <w:rStyle w:val="rynqvb"/>
          <w:sz w:val="28"/>
          <w:szCs w:val="28"/>
        </w:rPr>
        <w:t xml:space="preserve"> до </w:t>
      </w:r>
      <w:proofErr w:type="spellStart"/>
      <w:r w:rsidRPr="001F40B4">
        <w:rPr>
          <w:rStyle w:val="rynqvb"/>
          <w:sz w:val="28"/>
          <w:szCs w:val="28"/>
        </w:rPr>
        <w:t>ігровог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роцесу</w:t>
      </w:r>
      <w:proofErr w:type="spellEnd"/>
      <w:r w:rsidRPr="001F40B4">
        <w:rPr>
          <w:rStyle w:val="rynqvb"/>
          <w:sz w:val="28"/>
          <w:szCs w:val="28"/>
        </w:rPr>
        <w:t>.</w:t>
      </w:r>
    </w:p>
    <w:p w14:paraId="6D2F6246" w14:textId="7777777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rStyle w:val="rynqvb"/>
          <w:color w:val="000000" w:themeColor="text1"/>
          <w:sz w:val="28"/>
          <w:szCs w:val="28"/>
        </w:rPr>
        <w:lastRenderedPageBreak/>
        <w:t xml:space="preserve">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меню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бор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рівнів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у меню».</w:t>
      </w:r>
    </w:p>
    <w:p w14:paraId="4DDA1C0D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6F9F8B51" wp14:editId="3ACBDE12">
            <wp:extent cx="4773880" cy="2752882"/>
            <wp:effectExtent l="0" t="0" r="825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18160" cy="277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30C0B" w14:textId="4A5B0884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3</w:t>
      </w:r>
      <w:r w:rsidRPr="001F40B4">
        <w:rPr>
          <w:sz w:val="28"/>
          <w:szCs w:val="28"/>
        </w:rPr>
        <w:t xml:space="preserve"> – </w:t>
      </w:r>
      <w:proofErr w:type="spellStart"/>
      <w:r w:rsidRPr="001F40B4">
        <w:rPr>
          <w:sz w:val="28"/>
          <w:szCs w:val="28"/>
        </w:rPr>
        <w:t>Другий</w:t>
      </w:r>
      <w:proofErr w:type="spellEnd"/>
      <w:r w:rsidRPr="001F40B4">
        <w:rPr>
          <w:sz w:val="28"/>
          <w:szCs w:val="28"/>
        </w:rPr>
        <w:t xml:space="preserve"> тип </w:t>
      </w:r>
      <w:proofErr w:type="spellStart"/>
      <w:r w:rsidRPr="001F40B4">
        <w:rPr>
          <w:sz w:val="28"/>
          <w:szCs w:val="28"/>
        </w:rPr>
        <w:t>злодіїв</w:t>
      </w:r>
      <w:proofErr w:type="spellEnd"/>
    </w:p>
    <w:p w14:paraId="2A07AD2A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2FA1DC5C" w14:textId="5D77F4F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color w:val="000000" w:themeColor="text1"/>
          <w:sz w:val="28"/>
          <w:szCs w:val="28"/>
        </w:rPr>
      </w:pPr>
      <w:r w:rsidRPr="001F40B4">
        <w:rPr>
          <w:rStyle w:val="rynqvb"/>
          <w:color w:val="000000" w:themeColor="text1"/>
          <w:sz w:val="28"/>
          <w:szCs w:val="28"/>
        </w:rPr>
        <w:t xml:space="preserve">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меню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бор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рівнів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у меню». 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з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цьог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меню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гр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»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аб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повторно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клавіш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«</w:t>
      </w:r>
      <w:proofErr w:type="spellStart"/>
      <w:r w:rsidRPr="001F40B4">
        <w:rPr>
          <w:color w:val="000000" w:themeColor="text1"/>
          <w:sz w:val="28"/>
          <w:szCs w:val="28"/>
        </w:rPr>
        <w:t>Esc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». Меню паузи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зображе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на рисунку 2.1</w:t>
      </w:r>
      <w:r w:rsidR="00CE7955">
        <w:rPr>
          <w:rStyle w:val="rynqvb"/>
          <w:color w:val="000000" w:themeColor="text1"/>
          <w:sz w:val="28"/>
          <w:szCs w:val="28"/>
          <w:lang w:val="uk-UA"/>
        </w:rPr>
        <w:t>4</w:t>
      </w:r>
      <w:r w:rsidRPr="001F40B4">
        <w:rPr>
          <w:rStyle w:val="rynqvb"/>
          <w:color w:val="000000" w:themeColor="text1"/>
          <w:sz w:val="28"/>
          <w:szCs w:val="28"/>
        </w:rPr>
        <w:t>.</w:t>
      </w:r>
    </w:p>
    <w:p w14:paraId="6F8F9182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E08F284" wp14:editId="03744A87">
            <wp:extent cx="5050465" cy="285775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5000" cy="291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E0B21" w14:textId="661219A7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4</w:t>
      </w:r>
      <w:r w:rsidRPr="001F40B4">
        <w:rPr>
          <w:sz w:val="28"/>
          <w:szCs w:val="28"/>
        </w:rPr>
        <w:t xml:space="preserve"> – Меню паузи</w:t>
      </w:r>
    </w:p>
    <w:p w14:paraId="088DE834" w14:textId="7777777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Для </w:t>
      </w:r>
      <w:proofErr w:type="spellStart"/>
      <w:r w:rsidRPr="001F40B4">
        <w:rPr>
          <w:rStyle w:val="rynqvb"/>
          <w:sz w:val="28"/>
          <w:szCs w:val="28"/>
        </w:rPr>
        <w:t>виходу</w:t>
      </w:r>
      <w:proofErr w:type="spellEnd"/>
      <w:r w:rsidR="00A73426">
        <w:rPr>
          <w:rStyle w:val="rynqvb"/>
          <w:sz w:val="28"/>
          <w:szCs w:val="28"/>
          <w:lang w:val="uk-UA"/>
        </w:rPr>
        <w:t xml:space="preserve"> </w:t>
      </w:r>
      <w:r w:rsidRPr="001F40B4">
        <w:rPr>
          <w:rStyle w:val="rynqvb"/>
          <w:sz w:val="28"/>
          <w:szCs w:val="28"/>
        </w:rPr>
        <w:t xml:space="preserve">з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трібн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ну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червону</w:t>
      </w:r>
      <w:proofErr w:type="spellEnd"/>
      <w:r w:rsidRPr="001F40B4">
        <w:rPr>
          <w:rStyle w:val="rynqvb"/>
          <w:sz w:val="28"/>
          <w:szCs w:val="28"/>
        </w:rPr>
        <w:t xml:space="preserve"> кнопку з </w:t>
      </w:r>
      <w:proofErr w:type="spellStart"/>
      <w:r w:rsidRPr="001F40B4">
        <w:rPr>
          <w:rStyle w:val="rynqvb"/>
          <w:sz w:val="28"/>
          <w:szCs w:val="28"/>
        </w:rPr>
        <w:t>надписом</w:t>
      </w:r>
      <w:proofErr w:type="spellEnd"/>
      <w:r w:rsidRPr="001F40B4">
        <w:rPr>
          <w:rStyle w:val="rynqvb"/>
          <w:sz w:val="28"/>
          <w:szCs w:val="28"/>
        </w:rPr>
        <w:t xml:space="preserve"> «ВИЙТИ».</w:t>
      </w:r>
    </w:p>
    <w:p w14:paraId="4711C611" w14:textId="72BFABAE" w:rsidR="001F40B4" w:rsidRPr="001F40B4" w:rsidRDefault="001F40B4" w:rsidP="004213D0">
      <w:pPr>
        <w:spacing w:line="360" w:lineRule="auto"/>
        <w:ind w:left="142" w:firstLine="709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1F40B4">
        <w:rPr>
          <w:color w:val="000000" w:themeColor="text1"/>
          <w:sz w:val="28"/>
          <w:szCs w:val="28"/>
        </w:rPr>
        <w:lastRenderedPageBreak/>
        <w:t>Повідомлення</w:t>
      </w:r>
      <w:proofErr w:type="spellEnd"/>
      <w:r w:rsidRPr="001F40B4">
        <w:rPr>
          <w:color w:val="000000" w:themeColor="text1"/>
          <w:sz w:val="28"/>
          <w:szCs w:val="28"/>
        </w:rPr>
        <w:t xml:space="preserve"> про перемогу </w:t>
      </w:r>
      <w:proofErr w:type="spellStart"/>
      <w:r w:rsidRPr="001F40B4">
        <w:rPr>
          <w:color w:val="000000" w:themeColor="text1"/>
          <w:sz w:val="28"/>
          <w:szCs w:val="28"/>
        </w:rPr>
        <w:t>продемонстроване</w:t>
      </w:r>
      <w:proofErr w:type="spellEnd"/>
      <w:r w:rsidRPr="001F40B4">
        <w:rPr>
          <w:color w:val="000000" w:themeColor="text1"/>
          <w:sz w:val="28"/>
          <w:szCs w:val="28"/>
        </w:rPr>
        <w:t xml:space="preserve"> на рисунку </w:t>
      </w:r>
      <w:r w:rsidR="004D15C5">
        <w:rPr>
          <w:color w:val="000000" w:themeColor="text1"/>
          <w:sz w:val="28"/>
          <w:szCs w:val="28"/>
          <w:lang w:val="uk-UA"/>
        </w:rPr>
        <w:t>8</w:t>
      </w:r>
      <w:r w:rsidR="004213D0">
        <w:rPr>
          <w:color w:val="000000" w:themeColor="text1"/>
          <w:sz w:val="28"/>
          <w:szCs w:val="28"/>
          <w:lang w:val="uk-UA"/>
        </w:rPr>
        <w:t xml:space="preserve"> у додатках Д</w:t>
      </w:r>
      <w:r w:rsidRPr="001F40B4">
        <w:rPr>
          <w:color w:val="000000" w:themeColor="text1"/>
          <w:sz w:val="28"/>
          <w:szCs w:val="28"/>
        </w:rPr>
        <w:t>.</w:t>
      </w:r>
    </w:p>
    <w:p w14:paraId="76C84A9F" w14:textId="3F4BC835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На рисунку 2.</w:t>
      </w:r>
      <w:r w:rsidR="004D15C5">
        <w:rPr>
          <w:rStyle w:val="rynqvb"/>
          <w:sz w:val="28"/>
          <w:szCs w:val="28"/>
          <w:lang w:val="uk-UA"/>
        </w:rPr>
        <w:t>1</w:t>
      </w:r>
      <w:r w:rsidR="00CE7955">
        <w:rPr>
          <w:rStyle w:val="rynqvb"/>
          <w:sz w:val="28"/>
          <w:szCs w:val="28"/>
          <w:lang w:val="uk-UA"/>
        </w:rPr>
        <w:t>5</w:t>
      </w:r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ображене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серце</w:t>
      </w:r>
      <w:proofErr w:type="spellEnd"/>
      <w:r w:rsidRPr="001F40B4">
        <w:rPr>
          <w:rStyle w:val="rynqvb"/>
          <w:sz w:val="28"/>
          <w:szCs w:val="28"/>
        </w:rPr>
        <w:t xml:space="preserve">, </w:t>
      </w:r>
      <w:proofErr w:type="spellStart"/>
      <w:r w:rsidRPr="001F40B4">
        <w:rPr>
          <w:rStyle w:val="rynqvb"/>
          <w:sz w:val="28"/>
          <w:szCs w:val="28"/>
        </w:rPr>
        <w:t>щ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більшує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доров’я</w:t>
      </w:r>
      <w:proofErr w:type="spellEnd"/>
      <w:r w:rsidRPr="001F40B4">
        <w:rPr>
          <w:rStyle w:val="rynqvb"/>
          <w:sz w:val="28"/>
          <w:szCs w:val="28"/>
        </w:rPr>
        <w:t xml:space="preserve"> герою та </w:t>
      </w:r>
      <w:proofErr w:type="spellStart"/>
      <w:r w:rsidRPr="001F40B4">
        <w:rPr>
          <w:rStyle w:val="rynqvb"/>
          <w:sz w:val="28"/>
          <w:szCs w:val="28"/>
        </w:rPr>
        <w:t>з’являєтьс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ісля</w:t>
      </w:r>
      <w:proofErr w:type="spellEnd"/>
      <w:r w:rsidRPr="001F40B4">
        <w:rPr>
          <w:rStyle w:val="rynqvb"/>
          <w:sz w:val="28"/>
          <w:szCs w:val="28"/>
        </w:rPr>
        <w:t xml:space="preserve"> перемоги над ворогом.</w:t>
      </w:r>
    </w:p>
    <w:p w14:paraId="7CE3B5F6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drawing>
          <wp:inline distT="0" distB="0" distL="0" distR="0" wp14:anchorId="11223B1F" wp14:editId="6942CF27">
            <wp:extent cx="931985" cy="685800"/>
            <wp:effectExtent l="0" t="0" r="190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956994" cy="704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8967A" w14:textId="6669600F" w:rsid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Рис</w:t>
      </w:r>
      <w:proofErr w:type="spellStart"/>
      <w:r w:rsidR="004D15C5">
        <w:rPr>
          <w:rStyle w:val="rynqvb"/>
          <w:sz w:val="28"/>
          <w:szCs w:val="28"/>
          <w:lang w:val="uk-UA"/>
        </w:rPr>
        <w:t>унок</w:t>
      </w:r>
      <w:proofErr w:type="spellEnd"/>
      <w:r w:rsidRPr="001F40B4">
        <w:rPr>
          <w:rStyle w:val="rynqvb"/>
          <w:sz w:val="28"/>
          <w:szCs w:val="28"/>
        </w:rPr>
        <w:t xml:space="preserve"> 2.</w:t>
      </w:r>
      <w:r w:rsidR="004D15C5">
        <w:rPr>
          <w:rStyle w:val="rynqvb"/>
          <w:sz w:val="28"/>
          <w:szCs w:val="28"/>
          <w:lang w:val="uk-UA"/>
        </w:rPr>
        <w:t>1</w:t>
      </w:r>
      <w:r w:rsidR="00CE7955">
        <w:rPr>
          <w:rStyle w:val="rynqvb"/>
          <w:sz w:val="28"/>
          <w:szCs w:val="28"/>
          <w:lang w:val="uk-UA"/>
        </w:rPr>
        <w:t>5</w:t>
      </w:r>
      <w:r w:rsidRPr="001F40B4">
        <w:rPr>
          <w:rStyle w:val="rynqvb"/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Серце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доров’я</w:t>
      </w:r>
      <w:proofErr w:type="spellEnd"/>
    </w:p>
    <w:p w14:paraId="5DFBF9F7" w14:textId="77777777" w:rsidR="00626F83" w:rsidRPr="001F40B4" w:rsidRDefault="00626F83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</w:p>
    <w:p w14:paraId="1841A6C1" w14:textId="354A162A" w:rsidR="001F40B4" w:rsidRPr="001F40B4" w:rsidRDefault="001F40B4" w:rsidP="001F40B4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rStyle w:val="rynqvb"/>
          <w:sz w:val="28"/>
          <w:szCs w:val="28"/>
        </w:rPr>
        <w:t>Постраждалі</w:t>
      </w:r>
      <w:proofErr w:type="spellEnd"/>
      <w:r w:rsidRPr="001F40B4">
        <w:rPr>
          <w:rStyle w:val="rynqvb"/>
          <w:sz w:val="28"/>
          <w:szCs w:val="28"/>
        </w:rPr>
        <w:t xml:space="preserve"> люди, </w:t>
      </w:r>
      <w:proofErr w:type="spellStart"/>
      <w:r w:rsidRPr="001F40B4">
        <w:rPr>
          <w:rStyle w:val="rynqvb"/>
          <w:sz w:val="28"/>
          <w:szCs w:val="28"/>
        </w:rPr>
        <w:t>яких</w:t>
      </w:r>
      <w:proofErr w:type="spellEnd"/>
      <w:r w:rsidRPr="001F40B4">
        <w:rPr>
          <w:rStyle w:val="rynqvb"/>
          <w:sz w:val="28"/>
          <w:szCs w:val="28"/>
        </w:rPr>
        <w:t xml:space="preserve"> треба </w:t>
      </w:r>
      <w:proofErr w:type="spellStart"/>
      <w:r w:rsidRPr="001F40B4">
        <w:rPr>
          <w:rStyle w:val="rynqvb"/>
          <w:sz w:val="28"/>
          <w:szCs w:val="28"/>
        </w:rPr>
        <w:t>рятува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ображені</w:t>
      </w:r>
      <w:proofErr w:type="spellEnd"/>
      <w:r w:rsidRPr="001F40B4">
        <w:rPr>
          <w:rStyle w:val="rynqvb"/>
          <w:sz w:val="28"/>
          <w:szCs w:val="28"/>
        </w:rPr>
        <w:t xml:space="preserve"> на рисунку 2.</w:t>
      </w:r>
      <w:r w:rsidR="00CE7955">
        <w:rPr>
          <w:rStyle w:val="rynqvb"/>
          <w:sz w:val="28"/>
          <w:szCs w:val="28"/>
          <w:lang w:val="uk-UA"/>
        </w:rPr>
        <w:t>16</w:t>
      </w:r>
      <w:r w:rsidRPr="001F40B4">
        <w:rPr>
          <w:rStyle w:val="rynqvb"/>
          <w:sz w:val="28"/>
          <w:szCs w:val="28"/>
        </w:rPr>
        <w:t>.</w:t>
      </w:r>
    </w:p>
    <w:p w14:paraId="29A70B30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drawing>
          <wp:inline distT="0" distB="0" distL="0" distR="0" wp14:anchorId="43120287" wp14:editId="24F7DC72">
            <wp:extent cx="4754646" cy="2711302"/>
            <wp:effectExtent l="0" t="0" r="825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34098" cy="275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4F873" w14:textId="7B10E951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Рис</w:t>
      </w:r>
      <w:proofErr w:type="spellStart"/>
      <w:r w:rsidR="004D15C5">
        <w:rPr>
          <w:rStyle w:val="rynqvb"/>
          <w:sz w:val="28"/>
          <w:szCs w:val="28"/>
          <w:lang w:val="uk-UA"/>
        </w:rPr>
        <w:t>унок</w:t>
      </w:r>
      <w:proofErr w:type="spellEnd"/>
      <w:r w:rsidRPr="001F40B4">
        <w:rPr>
          <w:rStyle w:val="rynqvb"/>
          <w:sz w:val="28"/>
          <w:szCs w:val="28"/>
        </w:rPr>
        <w:t xml:space="preserve"> 2.</w:t>
      </w:r>
      <w:r w:rsidR="00CE7955">
        <w:rPr>
          <w:rStyle w:val="rynqvb"/>
          <w:sz w:val="28"/>
          <w:szCs w:val="28"/>
          <w:lang w:val="uk-UA"/>
        </w:rPr>
        <w:t>16</w:t>
      </w:r>
      <w:r w:rsidRPr="001F40B4">
        <w:rPr>
          <w:rStyle w:val="rynqvb"/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Жертви</w:t>
      </w:r>
      <w:proofErr w:type="spellEnd"/>
    </w:p>
    <w:p w14:paraId="249BF63F" w14:textId="77777777" w:rsidR="00D26653" w:rsidRPr="00AF71D7" w:rsidRDefault="00D26653" w:rsidP="004213D0">
      <w:pPr>
        <w:spacing w:line="360" w:lineRule="auto"/>
        <w:ind w:firstLine="709"/>
        <w:jc w:val="both"/>
        <w:rPr>
          <w:sz w:val="28"/>
          <w:lang w:val="uk-UA"/>
        </w:rPr>
      </w:pPr>
    </w:p>
    <w:p w14:paraId="0E4297A5" w14:textId="6FEF0391" w:rsidR="00B659C0" w:rsidRDefault="00B659C0" w:rsidP="003B0F42">
      <w:pPr>
        <w:pStyle w:val="21"/>
      </w:pPr>
      <w:bookmarkStart w:id="28" w:name="_Toc184074974"/>
      <w:r w:rsidRPr="008304B4">
        <w:t>Висновки до розділу</w:t>
      </w:r>
      <w:bookmarkEnd w:id="28"/>
    </w:p>
    <w:p w14:paraId="0550363E" w14:textId="798CEA37" w:rsidR="00CE7955" w:rsidRPr="003B0F42" w:rsidRDefault="00155F6B" w:rsidP="003B0F42">
      <w:pPr>
        <w:pStyle w:val="11"/>
      </w:pPr>
      <w:r w:rsidRPr="003B0F42">
        <w:t>Застосунок має зручну структуру папок та добре організовані скрипти, що забезпечують логічний розподіл функціоналу та зручність у процесі розробки. Усі створені сцени, скрипти та графічні елементи розроблені для досягнення максимального занурення користувача в ігровий процес. Ігровий інтерфейс відрізняється інтуїтивною зрозумілістю, а кожен компонент ретельно продуманий, щоб забезпечити комфортну взаємодію для гравця.</w:t>
      </w:r>
    </w:p>
    <w:p w14:paraId="2E0231F3" w14:textId="77777777" w:rsidR="00CE7955" w:rsidRDefault="00CE7955" w:rsidP="003B0F42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b/>
        </w:rPr>
        <w:br w:type="page"/>
      </w:r>
    </w:p>
    <w:p w14:paraId="755EE9B0" w14:textId="2C7111B8" w:rsidR="00CB7F7C" w:rsidRDefault="006236A2" w:rsidP="003B0F42">
      <w:pPr>
        <w:pStyle w:val="21"/>
        <w:jc w:val="center"/>
      </w:pPr>
      <w:bookmarkStart w:id="29" w:name="_Toc184074975"/>
      <w:r w:rsidRPr="008304B4">
        <w:lastRenderedPageBreak/>
        <w:t>ВИСНОВКИ</w:t>
      </w:r>
      <w:bookmarkEnd w:id="29"/>
    </w:p>
    <w:p w14:paraId="72532A87" w14:textId="55380151" w:rsidR="006236A2" w:rsidRDefault="006236A2" w:rsidP="003B0F42">
      <w:pPr>
        <w:pStyle w:val="11"/>
      </w:pPr>
    </w:p>
    <w:p w14:paraId="7C6B2F21" w14:textId="62556D18" w:rsidR="00A64EE6" w:rsidRDefault="004D15C5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4D15C5">
        <w:rPr>
          <w:sz w:val="28"/>
          <w:szCs w:val="28"/>
        </w:rPr>
        <w:t xml:space="preserve">У рамках курсового проекту </w:t>
      </w:r>
      <w:proofErr w:type="spellStart"/>
      <w:r w:rsidRPr="004D15C5">
        <w:rPr>
          <w:sz w:val="28"/>
          <w:szCs w:val="28"/>
        </w:rPr>
        <w:t>було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розроблено</w:t>
      </w:r>
      <w:proofErr w:type="spellEnd"/>
      <w:r w:rsidRPr="004D15C5">
        <w:rPr>
          <w:sz w:val="28"/>
          <w:szCs w:val="28"/>
        </w:rPr>
        <w:t xml:space="preserve"> </w:t>
      </w:r>
      <w:r w:rsidR="00A64EE6">
        <w:rPr>
          <w:sz w:val="28"/>
          <w:szCs w:val="28"/>
          <w:lang w:val="uk-UA"/>
        </w:rPr>
        <w:t>2</w:t>
      </w:r>
      <w:r w:rsidR="00A64EE6">
        <w:rPr>
          <w:sz w:val="28"/>
          <w:szCs w:val="28"/>
          <w:lang w:val="en-US"/>
        </w:rPr>
        <w:t>D</w:t>
      </w:r>
      <w:r w:rsidR="00A64EE6" w:rsidRPr="00A64EE6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відеогру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під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назвою</w:t>
      </w:r>
      <w:proofErr w:type="spellEnd"/>
      <w:r w:rsidRPr="004D15C5">
        <w:rPr>
          <w:sz w:val="28"/>
          <w:szCs w:val="28"/>
        </w:rPr>
        <w:t xml:space="preserve"> «</w:t>
      </w:r>
      <w:proofErr w:type="spellStart"/>
      <w:r w:rsidRPr="004D15C5">
        <w:rPr>
          <w:sz w:val="28"/>
          <w:szCs w:val="28"/>
        </w:rPr>
        <w:t>The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Brave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Man</w:t>
      </w:r>
      <w:proofErr w:type="spellEnd"/>
      <w:r w:rsidRPr="004D15C5">
        <w:rPr>
          <w:sz w:val="28"/>
          <w:szCs w:val="28"/>
        </w:rPr>
        <w:t xml:space="preserve">» для ПК з </w:t>
      </w:r>
      <w:proofErr w:type="spellStart"/>
      <w:r w:rsidRPr="004D15C5">
        <w:rPr>
          <w:sz w:val="28"/>
          <w:szCs w:val="28"/>
        </w:rPr>
        <w:t>операційною</w:t>
      </w:r>
      <w:proofErr w:type="spellEnd"/>
      <w:r w:rsidRPr="004D15C5">
        <w:rPr>
          <w:sz w:val="28"/>
          <w:szCs w:val="28"/>
        </w:rPr>
        <w:t xml:space="preserve"> системою </w:t>
      </w:r>
      <w:proofErr w:type="spellStart"/>
      <w:r w:rsidRPr="004D15C5">
        <w:rPr>
          <w:sz w:val="28"/>
          <w:szCs w:val="28"/>
        </w:rPr>
        <w:t>Windows</w:t>
      </w:r>
      <w:proofErr w:type="spellEnd"/>
      <w:r w:rsidRPr="004D15C5">
        <w:rPr>
          <w:sz w:val="28"/>
          <w:szCs w:val="28"/>
        </w:rPr>
        <w:t>.</w:t>
      </w:r>
      <w:r w:rsidR="00A64EE6" w:rsidRPr="00CB7F7C">
        <w:rPr>
          <w:sz w:val="28"/>
          <w:szCs w:val="28"/>
        </w:rPr>
        <w:t xml:space="preserve"> </w:t>
      </w:r>
      <w:r w:rsidR="00A64EE6">
        <w:rPr>
          <w:sz w:val="28"/>
          <w:szCs w:val="28"/>
          <w:lang w:val="uk-UA"/>
        </w:rPr>
        <w:t xml:space="preserve">На </w:t>
      </w:r>
      <w:r w:rsidR="00A64EE6" w:rsidRPr="00A64EE6">
        <w:rPr>
          <w:bCs/>
          <w:noProof/>
          <w:sz w:val="28"/>
          <w:lang w:val="uk-UA"/>
        </w:rPr>
        <w:t>рушії Unity із застосуванням мови програмування C#. У рамках проєкту було виконано всебічний аналіз алгоритмів, необхідних для реалізації гри, зокрема: організації ігрового інтерфейсу, взаємодії персонажів, ігрових подій, системи досягнень та розблокування нових рівнів.</w:t>
      </w:r>
    </w:p>
    <w:p w14:paraId="7CD600C0" w14:textId="7C340BDE" w:rsidR="00A64EE6" w:rsidRDefault="00A64EE6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A64EE6">
        <w:rPr>
          <w:bCs/>
          <w:noProof/>
          <w:sz w:val="28"/>
          <w:lang w:val="uk-UA"/>
        </w:rPr>
        <w:t>Визначено основні функціональні та нефункціональні вимоги до гри. Розроблено алгоритми, які забезпечують якісну взаємодію гравця з інтерфейсом, анімаціями та системою бойових механік. Особливу увагу приділено графічному супроводу, для якого використовувався редактор Aseprite.</w:t>
      </w:r>
    </w:p>
    <w:p w14:paraId="05F4F0F0" w14:textId="77777777" w:rsidR="00A64EE6" w:rsidRDefault="00A64EE6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A64EE6">
        <w:rPr>
          <w:bCs/>
          <w:noProof/>
          <w:sz w:val="28"/>
          <w:lang w:val="uk-UA"/>
        </w:rPr>
        <w:t>Структура застосунку вирізняється логічною організацією папок і скриптів, що забезпечує легкість у розробці та супроводі гри. Результатом роботи є відеогра, яка не лише розважає, але й допомагає розвивати стратегічне мислення, моторні навички та логіку.</w:t>
      </w:r>
    </w:p>
    <w:p w14:paraId="286A81D2" w14:textId="3081FDDE" w:rsidR="002F5E13" w:rsidRPr="00A64EE6" w:rsidRDefault="00A64EE6" w:rsidP="00ED5D99">
      <w:pPr>
        <w:spacing w:line="360" w:lineRule="auto"/>
        <w:ind w:firstLine="709"/>
        <w:jc w:val="both"/>
        <w:rPr>
          <w:bCs/>
          <w:sz w:val="28"/>
          <w:szCs w:val="28"/>
          <w:lang w:val="uk-UA"/>
        </w:rPr>
      </w:pPr>
      <w:r w:rsidRPr="00A64EE6">
        <w:rPr>
          <w:bCs/>
          <w:noProof/>
          <w:sz w:val="28"/>
          <w:lang w:val="uk-UA"/>
        </w:rPr>
        <w:t>Таким чином, курсова робота підтверджує можливість успішного використання сучасних інструментів розробки, таких як Unity та C#, для створення інтерактивних ігор, що відповідають вимогам сучасних користувачів.</w:t>
      </w:r>
      <w:r w:rsidR="002F5E13" w:rsidRPr="00A64EE6">
        <w:rPr>
          <w:bCs/>
          <w:noProof/>
          <w:sz w:val="28"/>
          <w:lang w:val="uk-UA"/>
        </w:rPr>
        <w:br w:type="page"/>
      </w:r>
    </w:p>
    <w:p w14:paraId="19031F8C" w14:textId="4518AEBA" w:rsidR="00660EE1" w:rsidRPr="00BE5E0C" w:rsidRDefault="00660EE1" w:rsidP="003B0F42">
      <w:pPr>
        <w:pStyle w:val="21"/>
        <w:jc w:val="center"/>
      </w:pPr>
      <w:bookmarkStart w:id="30" w:name="_Toc102918575"/>
      <w:bookmarkStart w:id="31" w:name="_Toc184074976"/>
      <w:r w:rsidRPr="00BE5E0C">
        <w:lastRenderedPageBreak/>
        <w:t>СПИСОК ЛІТЕРАТУРИ</w:t>
      </w:r>
      <w:bookmarkEnd w:id="30"/>
      <w:bookmarkEnd w:id="31"/>
    </w:p>
    <w:p w14:paraId="27DDF190" w14:textId="77777777" w:rsidR="00660EE1" w:rsidRPr="00BE5E0C" w:rsidRDefault="00660EE1" w:rsidP="00660EE1">
      <w:pPr>
        <w:spacing w:line="360" w:lineRule="auto"/>
        <w:ind w:firstLine="709"/>
        <w:jc w:val="both"/>
        <w:rPr>
          <w:noProof/>
          <w:color w:val="000000"/>
          <w:sz w:val="28"/>
          <w:szCs w:val="28"/>
          <w:lang w:val="uk-UA"/>
        </w:rPr>
      </w:pPr>
    </w:p>
    <w:p w14:paraId="0888E188" w14:textId="2DBFC6E7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proofErr w:type="spellStart"/>
      <w:r w:rsidRPr="0040710F">
        <w:rPr>
          <w:sz w:val="28"/>
          <w:szCs w:val="28"/>
        </w:rPr>
        <w:t>Офіційна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документація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="002C7707">
        <w:rPr>
          <w:sz w:val="28"/>
          <w:szCs w:val="28"/>
          <w:lang w:val="uk-UA"/>
        </w:rPr>
        <w:t xml:space="preserve">. </w:t>
      </w:r>
      <w:r w:rsidRPr="0040710F">
        <w:rPr>
          <w:sz w:val="28"/>
          <w:szCs w:val="28"/>
        </w:rPr>
        <w:t xml:space="preserve">URL: </w:t>
      </w:r>
      <w:hyperlink r:id="rId27" w:history="1">
        <w:r w:rsidR="002C7707" w:rsidRPr="004E7F70">
          <w:rPr>
            <w:rStyle w:val="a5"/>
            <w:sz w:val="28"/>
            <w:szCs w:val="28"/>
          </w:rPr>
          <w:t>https://docs.un</w:t>
        </w:r>
        <w:r w:rsidR="002C7707" w:rsidRPr="004E7F70">
          <w:rPr>
            <w:rStyle w:val="a5"/>
            <w:sz w:val="28"/>
            <w:szCs w:val="28"/>
          </w:rPr>
          <w:t>i</w:t>
        </w:r>
        <w:r w:rsidR="002C7707" w:rsidRPr="004E7F70">
          <w:rPr>
            <w:rStyle w:val="a5"/>
            <w:sz w:val="28"/>
            <w:szCs w:val="28"/>
          </w:rPr>
          <w:t>ty.com/</w:t>
        </w:r>
      </w:hyperlink>
      <w:r w:rsidRPr="0040710F">
        <w:rPr>
          <w:sz w:val="28"/>
          <w:szCs w:val="28"/>
        </w:rPr>
        <w:t xml:space="preserve"> (дата </w:t>
      </w:r>
      <w:proofErr w:type="spellStart"/>
      <w:r w:rsidRPr="0040710F">
        <w:rPr>
          <w:sz w:val="28"/>
          <w:szCs w:val="28"/>
        </w:rPr>
        <w:t>звернення</w:t>
      </w:r>
      <w:proofErr w:type="spellEnd"/>
      <w:r w:rsidRPr="0040710F">
        <w:rPr>
          <w:sz w:val="28"/>
          <w:szCs w:val="28"/>
        </w:rPr>
        <w:t xml:space="preserve"> 0</w:t>
      </w:r>
      <w:r w:rsidR="002C77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>10</w:t>
      </w:r>
      <w:r w:rsidRPr="0040710F">
        <w:rPr>
          <w:sz w:val="28"/>
          <w:szCs w:val="28"/>
        </w:rPr>
        <w:t xml:space="preserve">.2024). </w:t>
      </w:r>
    </w:p>
    <w:p w14:paraId="0640C513" w14:textId="05CE1972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073407">
        <w:rPr>
          <w:sz w:val="28"/>
          <w:szCs w:val="28"/>
          <w:lang w:val="en-US"/>
        </w:rPr>
        <w:t>Unity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Asset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Store</w:t>
      </w:r>
      <w:r w:rsidR="00073407">
        <w:rPr>
          <w:sz w:val="28"/>
          <w:szCs w:val="28"/>
          <w:lang w:val="uk-UA"/>
        </w:rPr>
        <w:t xml:space="preserve">. </w:t>
      </w:r>
      <w:r w:rsidRPr="00073407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 xml:space="preserve">: </w:t>
      </w:r>
      <w:hyperlink r:id="rId28" w:history="1">
        <w:r w:rsidRPr="00073407">
          <w:rPr>
            <w:rStyle w:val="a5"/>
            <w:sz w:val="28"/>
            <w:szCs w:val="28"/>
            <w:lang w:val="en-US"/>
          </w:rPr>
          <w:t>https</w:t>
        </w:r>
        <w:r w:rsidRPr="00073407">
          <w:rPr>
            <w:rStyle w:val="a5"/>
            <w:sz w:val="28"/>
            <w:szCs w:val="28"/>
            <w:lang w:val="uk-UA"/>
          </w:rPr>
          <w:t>://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assetstore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unity</w:t>
        </w:r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com</w:t>
        </w:r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0734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073407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DD512E2" w14:textId="239FA9BA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40710F">
        <w:rPr>
          <w:sz w:val="28"/>
          <w:szCs w:val="28"/>
          <w:lang w:val="uk-UA"/>
        </w:rPr>
        <w:t xml:space="preserve">Документація про </w:t>
      </w:r>
      <w:r w:rsidRPr="00073407">
        <w:rPr>
          <w:sz w:val="28"/>
          <w:szCs w:val="28"/>
          <w:lang w:val="en-US"/>
        </w:rPr>
        <w:t>Microsoft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Visual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Studio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Wikipedia</w:t>
      </w:r>
      <w:r w:rsidR="00073407">
        <w:rPr>
          <w:sz w:val="28"/>
          <w:szCs w:val="28"/>
          <w:lang w:val="uk-UA"/>
        </w:rPr>
        <w:t>.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 xml:space="preserve">: </w:t>
      </w:r>
      <w:hyperlink r:id="rId29" w:history="1">
        <w:r w:rsidRPr="00073407">
          <w:rPr>
            <w:rStyle w:val="a5"/>
            <w:sz w:val="28"/>
            <w:szCs w:val="28"/>
            <w:lang w:val="en-US"/>
          </w:rPr>
          <w:t>https</w:t>
        </w:r>
        <w:r w:rsidRPr="00073407">
          <w:rPr>
            <w:rStyle w:val="a5"/>
            <w:sz w:val="28"/>
            <w:szCs w:val="28"/>
            <w:lang w:val="uk-UA"/>
          </w:rPr>
          <w:t>://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uk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wikipedia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org</w:t>
        </w:r>
        <w:r w:rsidRPr="00073407">
          <w:rPr>
            <w:rStyle w:val="a5"/>
            <w:sz w:val="28"/>
            <w:szCs w:val="28"/>
            <w:lang w:val="uk-UA"/>
          </w:rPr>
          <w:t>/</w:t>
        </w:r>
        <w:r w:rsidRPr="00073407">
          <w:rPr>
            <w:rStyle w:val="a5"/>
            <w:sz w:val="28"/>
            <w:szCs w:val="28"/>
            <w:lang w:val="en-US"/>
          </w:rPr>
          <w:t>wiki</w:t>
        </w:r>
        <w:r w:rsidRPr="00073407">
          <w:rPr>
            <w:rStyle w:val="a5"/>
            <w:sz w:val="28"/>
            <w:szCs w:val="28"/>
            <w:lang w:val="uk-UA"/>
          </w:rPr>
          <w:t xml:space="preserve">/ </w:t>
        </w:r>
        <w:r w:rsidRPr="00073407">
          <w:rPr>
            <w:rStyle w:val="a5"/>
            <w:sz w:val="28"/>
            <w:szCs w:val="28"/>
            <w:lang w:val="en-US"/>
          </w:rPr>
          <w:t>Microsoft</w:t>
        </w:r>
        <w:r w:rsidRPr="00073407">
          <w:rPr>
            <w:rStyle w:val="a5"/>
            <w:sz w:val="28"/>
            <w:szCs w:val="28"/>
            <w:lang w:val="uk-UA"/>
          </w:rPr>
          <w:t>_</w:t>
        </w:r>
        <w:r w:rsidRPr="00073407">
          <w:rPr>
            <w:rStyle w:val="a5"/>
            <w:sz w:val="28"/>
            <w:szCs w:val="28"/>
            <w:lang w:val="en-US"/>
          </w:rPr>
          <w:t>Visual</w:t>
        </w:r>
        <w:r w:rsidRPr="00073407">
          <w:rPr>
            <w:rStyle w:val="a5"/>
            <w:sz w:val="28"/>
            <w:szCs w:val="28"/>
            <w:lang w:val="uk-UA"/>
          </w:rPr>
          <w:t>_</w:t>
        </w:r>
        <w:r w:rsidRPr="00073407">
          <w:rPr>
            <w:rStyle w:val="a5"/>
            <w:sz w:val="28"/>
            <w:szCs w:val="28"/>
            <w:lang w:val="en-US"/>
          </w:rPr>
          <w:t>Studio</w:t>
        </w:r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0734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073407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2427603" w14:textId="06CC8776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40710F">
        <w:rPr>
          <w:sz w:val="28"/>
          <w:szCs w:val="28"/>
          <w:lang w:val="uk-UA"/>
        </w:rPr>
        <w:t xml:space="preserve">Офіційна сторінка застосунку </w:t>
      </w:r>
      <w:proofErr w:type="spellStart"/>
      <w:r w:rsidRPr="0040710F">
        <w:rPr>
          <w:sz w:val="28"/>
          <w:szCs w:val="28"/>
        </w:rPr>
        <w:t>Aseprite</w:t>
      </w:r>
      <w:proofErr w:type="spellEnd"/>
      <w:r w:rsidRPr="0040710F">
        <w:rPr>
          <w:sz w:val="28"/>
          <w:szCs w:val="28"/>
          <w:lang w:val="uk-UA"/>
        </w:rPr>
        <w:t xml:space="preserve"> в </w:t>
      </w:r>
      <w:proofErr w:type="spellStart"/>
      <w:r w:rsidRPr="0040710F">
        <w:rPr>
          <w:sz w:val="28"/>
          <w:szCs w:val="28"/>
        </w:rPr>
        <w:t>Steam</w:t>
      </w:r>
      <w:proofErr w:type="spellEnd"/>
      <w:r w:rsidR="004E7F70">
        <w:rPr>
          <w:sz w:val="28"/>
          <w:szCs w:val="28"/>
          <w:lang w:val="uk-UA"/>
        </w:rPr>
        <w:t xml:space="preserve">. </w:t>
      </w:r>
      <w:r w:rsidRPr="004E7F70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>:</w:t>
      </w:r>
      <w:r>
        <w:rPr>
          <w:sz w:val="28"/>
          <w:szCs w:val="28"/>
          <w:lang w:val="uk-UA"/>
        </w:rPr>
        <w:t xml:space="preserve"> </w:t>
      </w:r>
      <w:hyperlink r:id="rId30" w:history="1">
        <w:r w:rsidRPr="004E7F70">
          <w:rPr>
            <w:rStyle w:val="a5"/>
            <w:sz w:val="28"/>
            <w:szCs w:val="28"/>
            <w:lang w:val="en-US"/>
          </w:rPr>
          <w:t>https</w:t>
        </w:r>
        <w:r w:rsidRPr="004E7F70">
          <w:rPr>
            <w:rStyle w:val="a5"/>
            <w:sz w:val="28"/>
            <w:szCs w:val="28"/>
            <w:lang w:val="uk-UA"/>
          </w:rPr>
          <w:t>://</w:t>
        </w:r>
        <w:r w:rsidRPr="004E7F70">
          <w:rPr>
            <w:rStyle w:val="a5"/>
            <w:sz w:val="28"/>
            <w:szCs w:val="28"/>
            <w:lang w:val="en-US"/>
          </w:rPr>
          <w:t>store</w:t>
        </w:r>
        <w:r w:rsidRPr="004E7F70">
          <w:rPr>
            <w:rStyle w:val="a5"/>
            <w:sz w:val="28"/>
            <w:szCs w:val="28"/>
            <w:lang w:val="uk-UA"/>
          </w:rPr>
          <w:t>.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steampowered</w:t>
        </w:r>
        <w:proofErr w:type="spellEnd"/>
        <w:r w:rsidRPr="004E7F70">
          <w:rPr>
            <w:rStyle w:val="a5"/>
            <w:sz w:val="28"/>
            <w:szCs w:val="28"/>
            <w:lang w:val="uk-UA"/>
          </w:rPr>
          <w:t>.</w:t>
        </w:r>
        <w:r w:rsidRPr="004E7F70">
          <w:rPr>
            <w:rStyle w:val="a5"/>
            <w:sz w:val="28"/>
            <w:szCs w:val="28"/>
            <w:lang w:val="en-US"/>
          </w:rPr>
          <w:t>com</w:t>
        </w:r>
        <w:r w:rsidRPr="004E7F70">
          <w:rPr>
            <w:rStyle w:val="a5"/>
            <w:sz w:val="28"/>
            <w:szCs w:val="28"/>
            <w:lang w:val="uk-UA"/>
          </w:rPr>
          <w:t>/</w:t>
        </w:r>
        <w:r w:rsidRPr="004E7F70">
          <w:rPr>
            <w:rStyle w:val="a5"/>
            <w:sz w:val="28"/>
            <w:szCs w:val="28"/>
            <w:lang w:val="en-US"/>
          </w:rPr>
          <w:t>app</w:t>
        </w:r>
        <w:r w:rsidRPr="004E7F70">
          <w:rPr>
            <w:rStyle w:val="a5"/>
            <w:sz w:val="28"/>
            <w:szCs w:val="28"/>
            <w:lang w:val="uk-UA"/>
          </w:rPr>
          <w:t xml:space="preserve">/431730/ 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Aseprite</w:t>
        </w:r>
        <w:proofErr w:type="spellEnd"/>
        <w:r w:rsidRPr="004E7F70">
          <w:rPr>
            <w:rStyle w:val="a5"/>
            <w:sz w:val="28"/>
            <w:szCs w:val="28"/>
            <w:lang w:val="uk-UA"/>
          </w:rPr>
          <w:t>/?</w:t>
        </w:r>
        <w:r w:rsidRPr="004E7F70">
          <w:rPr>
            <w:rStyle w:val="a5"/>
            <w:sz w:val="28"/>
            <w:szCs w:val="28"/>
            <w:lang w:val="en-US"/>
          </w:rPr>
          <w:t>l</w:t>
        </w:r>
        <w:r w:rsidRPr="004E7F70">
          <w:rPr>
            <w:rStyle w:val="a5"/>
            <w:sz w:val="28"/>
            <w:szCs w:val="28"/>
            <w:lang w:val="uk-UA"/>
          </w:rPr>
          <w:t>=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ukrainian</w:t>
        </w:r>
        <w:proofErr w:type="spellEnd"/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4E7F70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4E7F70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AB6527D" w14:textId="77777777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034D19">
        <w:rPr>
          <w:sz w:val="28"/>
          <w:szCs w:val="28"/>
          <w:lang w:val="uk-UA"/>
        </w:rPr>
        <w:t xml:space="preserve">Пенні де </w:t>
      </w:r>
      <w:proofErr w:type="spellStart"/>
      <w:r w:rsidRPr="00034D19">
        <w:rPr>
          <w:sz w:val="28"/>
          <w:szCs w:val="28"/>
          <w:lang w:val="uk-UA"/>
        </w:rPr>
        <w:t>Біл</w:t>
      </w:r>
      <w:proofErr w:type="spellEnd"/>
      <w:r w:rsidRPr="00034D19">
        <w:rPr>
          <w:sz w:val="28"/>
          <w:szCs w:val="28"/>
          <w:lang w:val="uk-UA"/>
        </w:rPr>
        <w:t xml:space="preserve">. "Цілісна розробка ігор з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Pr="00034D19">
        <w:rPr>
          <w:sz w:val="28"/>
          <w:szCs w:val="28"/>
          <w:lang w:val="uk-UA"/>
        </w:rPr>
        <w:t xml:space="preserve">: Повний посібник з впровадження ігрової механіки, мистецтва, дизайну та програмування." </w:t>
      </w:r>
      <w:r w:rsidRPr="0040710F">
        <w:rPr>
          <w:sz w:val="28"/>
          <w:szCs w:val="28"/>
        </w:rPr>
        <w:t xml:space="preserve">CRC </w:t>
      </w:r>
      <w:proofErr w:type="spellStart"/>
      <w:r w:rsidRPr="0040710F">
        <w:rPr>
          <w:sz w:val="28"/>
          <w:szCs w:val="28"/>
        </w:rPr>
        <w:t>Press</w:t>
      </w:r>
      <w:proofErr w:type="spellEnd"/>
      <w:r w:rsidRPr="0040710F">
        <w:rPr>
          <w:sz w:val="28"/>
          <w:szCs w:val="28"/>
        </w:rPr>
        <w:t>, 2017. – 476 с.</w:t>
      </w:r>
    </w:p>
    <w:p w14:paraId="3F8779ED" w14:textId="77777777" w:rsidR="00660EE1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proofErr w:type="spellStart"/>
      <w:r w:rsidRPr="0040710F">
        <w:rPr>
          <w:sz w:val="28"/>
          <w:szCs w:val="28"/>
        </w:rPr>
        <w:t>Джеремі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Гібсон</w:t>
      </w:r>
      <w:proofErr w:type="spellEnd"/>
      <w:r w:rsidRPr="0040710F">
        <w:rPr>
          <w:sz w:val="28"/>
          <w:szCs w:val="28"/>
        </w:rPr>
        <w:t xml:space="preserve"> Бонд. "</w:t>
      </w:r>
      <w:proofErr w:type="spellStart"/>
      <w:r w:rsidRPr="0040710F">
        <w:rPr>
          <w:sz w:val="28"/>
          <w:szCs w:val="28"/>
        </w:rPr>
        <w:t>Вступ</w:t>
      </w:r>
      <w:proofErr w:type="spellEnd"/>
      <w:r w:rsidRPr="0040710F">
        <w:rPr>
          <w:sz w:val="28"/>
          <w:szCs w:val="28"/>
        </w:rPr>
        <w:t xml:space="preserve"> до дизайну </w:t>
      </w:r>
      <w:proofErr w:type="spellStart"/>
      <w:r w:rsidRPr="0040710F">
        <w:rPr>
          <w:sz w:val="28"/>
          <w:szCs w:val="28"/>
        </w:rPr>
        <w:t>ігор</w:t>
      </w:r>
      <w:proofErr w:type="spellEnd"/>
      <w:r w:rsidRPr="0040710F">
        <w:rPr>
          <w:sz w:val="28"/>
          <w:szCs w:val="28"/>
        </w:rPr>
        <w:t xml:space="preserve">, </w:t>
      </w:r>
      <w:proofErr w:type="spellStart"/>
      <w:r w:rsidRPr="0040710F">
        <w:rPr>
          <w:sz w:val="28"/>
          <w:szCs w:val="28"/>
        </w:rPr>
        <w:t>прототипування</w:t>
      </w:r>
      <w:proofErr w:type="spellEnd"/>
      <w:r w:rsidRPr="0040710F">
        <w:rPr>
          <w:sz w:val="28"/>
          <w:szCs w:val="28"/>
        </w:rPr>
        <w:t xml:space="preserve"> та </w:t>
      </w:r>
      <w:proofErr w:type="spellStart"/>
      <w:r w:rsidRPr="0040710F">
        <w:rPr>
          <w:sz w:val="28"/>
          <w:szCs w:val="28"/>
        </w:rPr>
        <w:t>розробки</w:t>
      </w:r>
      <w:proofErr w:type="spellEnd"/>
      <w:r w:rsidRPr="0040710F">
        <w:rPr>
          <w:sz w:val="28"/>
          <w:szCs w:val="28"/>
        </w:rPr>
        <w:t xml:space="preserve">: </w:t>
      </w:r>
      <w:proofErr w:type="spellStart"/>
      <w:r w:rsidRPr="0040710F">
        <w:rPr>
          <w:sz w:val="28"/>
          <w:szCs w:val="28"/>
        </w:rPr>
        <w:t>Від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концепції</w:t>
      </w:r>
      <w:proofErr w:type="spellEnd"/>
      <w:r w:rsidRPr="0040710F">
        <w:rPr>
          <w:sz w:val="28"/>
          <w:szCs w:val="28"/>
        </w:rPr>
        <w:t xml:space="preserve"> до </w:t>
      </w:r>
      <w:proofErr w:type="spellStart"/>
      <w:r w:rsidRPr="0040710F">
        <w:rPr>
          <w:sz w:val="28"/>
          <w:szCs w:val="28"/>
        </w:rPr>
        <w:t>гри</w:t>
      </w:r>
      <w:proofErr w:type="spellEnd"/>
      <w:r w:rsidRPr="0040710F">
        <w:rPr>
          <w:sz w:val="28"/>
          <w:szCs w:val="28"/>
        </w:rPr>
        <w:t xml:space="preserve"> на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Pr="0040710F">
        <w:rPr>
          <w:sz w:val="28"/>
          <w:szCs w:val="28"/>
        </w:rPr>
        <w:t xml:space="preserve"> і C#." </w:t>
      </w:r>
      <w:proofErr w:type="spellStart"/>
      <w:r w:rsidRPr="0040710F">
        <w:rPr>
          <w:sz w:val="28"/>
          <w:szCs w:val="28"/>
        </w:rPr>
        <w:t>Addison-Wesley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Professional</w:t>
      </w:r>
      <w:proofErr w:type="spellEnd"/>
      <w:r w:rsidRPr="0040710F">
        <w:rPr>
          <w:sz w:val="28"/>
          <w:szCs w:val="28"/>
        </w:rPr>
        <w:t>, 2017. – 944 с.</w:t>
      </w:r>
    </w:p>
    <w:p w14:paraId="4B5D3DF5" w14:textId="77777777" w:rsidR="00660EE1" w:rsidRPr="0040710F" w:rsidRDefault="00660EE1" w:rsidP="00660EE1">
      <w:pPr>
        <w:rPr>
          <w:sz w:val="28"/>
          <w:szCs w:val="28"/>
          <w:lang w:val="uk-UA"/>
        </w:rPr>
      </w:pPr>
      <w:r w:rsidRPr="00BE5E0C">
        <w:rPr>
          <w:lang w:val="uk-UA"/>
        </w:rPr>
        <w:br w:type="page"/>
      </w:r>
    </w:p>
    <w:p w14:paraId="531EB712" w14:textId="19246711" w:rsidR="00262CCD" w:rsidRDefault="004F1B7D" w:rsidP="003B0F42">
      <w:pPr>
        <w:pStyle w:val="21"/>
        <w:ind w:firstLine="0"/>
        <w:jc w:val="center"/>
      </w:pPr>
      <w:bookmarkStart w:id="32" w:name="_Toc102918577"/>
      <w:bookmarkStart w:id="33" w:name="_Toc184074977"/>
      <w:r w:rsidRPr="004C0F98">
        <w:lastRenderedPageBreak/>
        <w:t>Додаток А</w:t>
      </w:r>
      <w:r w:rsidR="001F3D89">
        <w:rPr>
          <w:color w:val="000000" w:themeColor="text1"/>
        </w:rPr>
        <w:br/>
      </w:r>
      <w:bookmarkEnd w:id="32"/>
      <w:r w:rsidR="003D561E" w:rsidRPr="003D561E">
        <w:t>C# механіки ворогів</w:t>
      </w:r>
      <w:bookmarkEnd w:id="33"/>
    </w:p>
    <w:p w14:paraId="5C6209ED" w14:textId="77777777" w:rsidR="00262CCD" w:rsidRDefault="00262CCD">
      <w:pPr>
        <w:spacing w:after="160" w:line="259" w:lineRule="auto"/>
        <w:rPr>
          <w:b/>
          <w:noProof/>
          <w:sz w:val="28"/>
          <w:szCs w:val="28"/>
          <w:lang w:val="uk-UA" w:eastAsia="en-US"/>
        </w:rPr>
      </w:pPr>
      <w:r>
        <w:br w:type="page"/>
      </w:r>
    </w:p>
    <w:p w14:paraId="3823A184" w14:textId="77777777" w:rsidR="00AB1233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r w:rsidR="003D561E">
        <w:rPr>
          <w:b/>
          <w:color w:val="000000" w:themeColor="text1"/>
          <w:sz w:val="28"/>
          <w:lang w:val="en-US"/>
        </w:rPr>
        <w:t>Enemy</w:t>
      </w:r>
      <w:r w:rsidR="003D561E" w:rsidRPr="003D561E">
        <w:rPr>
          <w:b/>
          <w:color w:val="000000" w:themeColor="text1"/>
          <w:sz w:val="28"/>
          <w:lang w:val="uk-UA"/>
        </w:rPr>
        <w:t>1</w:t>
      </w:r>
      <w:r w:rsidR="00AB1233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</w:t>
      </w:r>
      <w:r w:rsidR="003D561E" w:rsidRPr="003D561E">
        <w:rPr>
          <w:b/>
          <w:color w:val="000000" w:themeColor="text1"/>
          <w:sz w:val="28"/>
          <w:lang w:val="uk-UA"/>
        </w:rPr>
        <w:t>:</w:t>
      </w:r>
    </w:p>
    <w:p w14:paraId="49F8055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злодію ближнього бою</w:t>
      </w:r>
    </w:p>
    <w:p w14:paraId="518B1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FD6AEB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9FAC58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6DDE77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0491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C545E9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7BBE16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ax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67FB26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BEB704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transform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23F5EB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animato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Animator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4213CD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OfTyp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A26E97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1D6FB9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F7E40F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98E58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bool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64D7F0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B31A0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9EE39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30ED17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attacking)</w:t>
      </w:r>
    </w:p>
    <w:p w14:paraId="7A8732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FB88BE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5DB06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4EA7DFF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948E31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attacking = false;</w:t>
      </w:r>
    </w:p>
    <w:p w14:paraId="1C3C148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47ECB4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ECD89F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E33D2E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2FBF6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43CE2B6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76310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E6FF2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7BBB60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attacking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742CC1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89D36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2 direction =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normalized;</w:t>
      </w:r>
    </w:p>
    <w:p w14:paraId="223CB40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Translate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direction * speed *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DD2791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E7CEC7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989053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Bool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899393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933C12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Vecto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direction;</w:t>
      </w:r>
    </w:p>
    <w:p w14:paraId="6186B3E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7B0E6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lse</w:t>
      </w:r>
    </w:p>
    <w:p w14:paraId="2880376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9DAF21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3F863D9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Bool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BF6810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AC0F74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7DC5E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C27F50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death)</w:t>
      </w:r>
    </w:p>
    <w:p w14:paraId="43F0B9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4F7426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CBBEC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7BE7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.0f)</w:t>
      </w:r>
    </w:p>
    <w:p w14:paraId="5C7A8E2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4AC670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hp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rot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4F950D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B9FCF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CDBE79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B5031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784A2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7C0706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CA459B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48135D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095A8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speed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ormal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3E38A1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B34ACE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7ED9137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8CDCE3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speed = 0;</w:t>
      </w:r>
    </w:p>
    <w:p w14:paraId="3A6D278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891BF6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A67D09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BB92C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2699C6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8A2B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52BEA0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50BDB6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141F2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3FBB4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A454EE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FEFD7B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F3285D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3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045F34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(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 0 &amp;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 ||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0 &amp;&amp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)</w:t>
      </w:r>
    </w:p>
    <w:p w14:paraId="4691F68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68AA90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new Vector3(-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y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z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26EA0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91DC4F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2619A4E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0D8DB3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A5F5D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7815D7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8EA87D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ake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t damage)</w:t>
      </w:r>
    </w:p>
    <w:p w14:paraId="386A7A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7F6FF8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B639E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damage;</w:t>
      </w:r>
    </w:p>
    <w:p w14:paraId="2ED76A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Get Damage");</w:t>
      </w:r>
    </w:p>
    <w:p w14:paraId="19196F9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bug.Lo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"HP Enemy: " +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FDBF2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FEFD6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584C9C0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E0BA9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060CA4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C3E253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725C99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FB3FC0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OnTriggerStay2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ollider2D other)</w:t>
      </w:r>
    </w:p>
    <w:p w14:paraId="46D76AC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128723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ther.CompareTag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))</w:t>
      </w:r>
    </w:p>
    <w:p w14:paraId="17B38A7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DD3DE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23FF7A9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B0E60E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1A7347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569375F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OneSho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22177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8EA6E0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248C176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Attacking");</w:t>
      </w:r>
    </w:p>
    <w:p w14:paraId="2D6B875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134E1A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lse</w:t>
      </w:r>
    </w:p>
    <w:p w14:paraId="34C1F9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085977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010E60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354A7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1ABC6E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}</w:t>
      </w:r>
    </w:p>
    <w:p w14:paraId="65FB469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3D0F10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1BBFE1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40EF9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D74E2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death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815C79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697C81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7E5314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attacking = true;</w:t>
      </w:r>
    </w:p>
    <w:p w14:paraId="5EA0D0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damage;</w:t>
      </w:r>
    </w:p>
    <w:p w14:paraId="5A6CB3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bug.Lo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"HP The Brave Man: " +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72BEAB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AD71B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 0)</w:t>
      </w:r>
    </w:p>
    <w:p w14:paraId="7937CB5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C810E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PlayGetDamageAnim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E21462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D8D403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EE5C6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008056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C522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BD5FF0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BA470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E818AD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B8E0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118992C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1);</w:t>
      </w:r>
    </w:p>
    <w:p w14:paraId="65CF9A1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856D2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5CE901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079A99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Death");</w:t>
      </w:r>
    </w:p>
    <w:p w14:paraId="166B5E9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death = true;</w:t>
      </w:r>
    </w:p>
    <w:p w14:paraId="3018C0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090E80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1221DCB7" w14:textId="77777777" w:rsidR="003D561E" w:rsidRDefault="003D561E" w:rsidP="003D561E">
      <w:pPr>
        <w:rPr>
          <w:color w:val="000000" w:themeColor="text1"/>
          <w:lang w:val="en-US" w:eastAsia="ja-JP"/>
        </w:rPr>
      </w:pPr>
    </w:p>
    <w:p w14:paraId="381D043D" w14:textId="77777777" w:rsidR="003D561E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r w:rsidR="003D561E">
        <w:rPr>
          <w:b/>
          <w:color w:val="000000" w:themeColor="text1"/>
          <w:sz w:val="28"/>
          <w:lang w:val="en-US"/>
        </w:rPr>
        <w:t>Enemy2</w:t>
      </w:r>
      <w:r w:rsidR="003D561E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:</w:t>
      </w:r>
    </w:p>
    <w:p w14:paraId="4C3874F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логіки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лодію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алекого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бою</w:t>
      </w:r>
    </w:p>
    <w:p w14:paraId="2D4FF34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ublic class Enemy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2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6529C0D" w14:textId="27D7FF1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A3989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C59C0E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A4997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043F943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ax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624B60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967F40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transform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40A517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animato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Animator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AE42B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OfTyp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6B954F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04BEA45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B670233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9CC540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EBFFE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692BD8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attacking)</w:t>
      </w:r>
    </w:p>
    <w:p w14:paraId="567CCB6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C947B4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749F7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2B9AB0D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87FDC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attacking = false;</w:t>
      </w:r>
    </w:p>
    <w:p w14:paraId="0C2CF9F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347F3F7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0B3A3C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9F15C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013899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78929AA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B4404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B6720E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E65E03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583F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57AAD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E4CCFC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attacking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3CC67F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73BCC0D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2B4024E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56D5399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Attacking");</w:t>
      </w:r>
    </w:p>
    <w:p w14:paraId="4D0F37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BC2248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play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42005C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22F53E2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else</w:t>
      </w:r>
    </w:p>
    <w:p w14:paraId="355E268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77F9B4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18F9FE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3DF6E4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43A4D15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else</w:t>
      </w:r>
    </w:p>
    <w:p w14:paraId="250061A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1AAF3C7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play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4FAF00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07B286C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Idle");</w:t>
      </w:r>
    </w:p>
    <w:p w14:paraId="66E9C2E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30E6273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087BAEB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BEA89B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FB2B0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522BD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death)</w:t>
      </w:r>
    </w:p>
    <w:p w14:paraId="60D3CD7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87F62B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FA0D2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8D827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.0f)</w:t>
      </w:r>
    </w:p>
    <w:p w14:paraId="777F975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4DED1C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hp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rot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323B1F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B6F1A6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605410A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40F6B2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98BF4B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93807D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591AA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0470A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death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05E4F1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D0D11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OneSho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953140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attacking = true;</w:t>
      </w:r>
    </w:p>
    <w:p w14:paraId="133547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o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DF5D7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B65FE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2DB22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BB818C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09AB8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o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9566F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09B909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SpawnPo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= null &amp;&amp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Prefa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= null)</w:t>
      </w:r>
    </w:p>
    <w:p w14:paraId="0B076EB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72F253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ewBulle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Prefa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SpawnPoint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Quaternion.identity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6B48F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ewBulle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3f);</w:t>
      </w:r>
    </w:p>
    <w:p w14:paraId="77EA0CE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8FEFAB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D54BBB0" w14:textId="77777777" w:rsidR="003D561E" w:rsidRPr="003D561E" w:rsidRDefault="003D561E" w:rsidP="003D561E">
      <w:pPr>
        <w:rPr>
          <w:rFonts w:ascii="Cascadia Mono" w:hAnsi="Cascadia Mono" w:cs="Cascadia Mono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26B126D5" w14:textId="77777777" w:rsidR="000F08FB" w:rsidRDefault="000F08FB" w:rsidP="003D561E">
      <w:pPr>
        <w:spacing w:after="160" w:line="259" w:lineRule="auto"/>
        <w:rPr>
          <w:b/>
          <w:color w:val="000000" w:themeColor="text1"/>
          <w:sz w:val="28"/>
          <w:lang w:val="uk-UA"/>
        </w:rPr>
      </w:pPr>
    </w:p>
    <w:p w14:paraId="752B6F53" w14:textId="77777777" w:rsidR="003D561E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lastRenderedPageBreak/>
        <w:t>Скрипт</w:t>
      </w:r>
      <w:r w:rsidR="003D561E">
        <w:rPr>
          <w:b/>
          <w:color w:val="000000" w:themeColor="text1"/>
          <w:sz w:val="28"/>
          <w:lang w:val="uk-UA"/>
        </w:rPr>
        <w:t xml:space="preserve"> </w:t>
      </w:r>
      <w:r w:rsidR="003D561E">
        <w:rPr>
          <w:b/>
          <w:color w:val="000000" w:themeColor="text1"/>
          <w:sz w:val="28"/>
          <w:lang w:val="en-US"/>
        </w:rPr>
        <w:t>Bullet</w:t>
      </w:r>
      <w:r w:rsidR="003D561E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</w:t>
      </w:r>
      <w:r w:rsidR="003D561E" w:rsidRPr="000F08FB">
        <w:rPr>
          <w:b/>
          <w:color w:val="000000" w:themeColor="text1"/>
          <w:sz w:val="28"/>
          <w:lang w:val="uk-UA"/>
        </w:rPr>
        <w:t>:</w:t>
      </w:r>
    </w:p>
    <w:p w14:paraId="1E5ABAF7" w14:textId="77777777" w:rsidR="003D561E" w:rsidRPr="000F08FB" w:rsidRDefault="003D561E" w:rsidP="003D561E">
      <w:pPr>
        <w:rPr>
          <w:rFonts w:ascii="Cascadia Mono" w:hAnsi="Cascadia Mono" w:cs="Cascadia Mono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sz w:val="19"/>
          <w:szCs w:val="19"/>
          <w:lang w:val="uk-UA" w:eastAsia="ja-JP"/>
        </w:rPr>
        <w:t>// Скрипт, що відповідає за пулю ворога</w:t>
      </w:r>
    </w:p>
    <w:p w14:paraId="19C35A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66BAA7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B76779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AD57FF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B9A1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149A7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1B0B1D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5f; </w:t>
      </w:r>
    </w:p>
    <w:p w14:paraId="32A3639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130739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30;</w:t>
      </w:r>
    </w:p>
    <w:p w14:paraId="7ACE68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Rigidbody2D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B7C92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51C59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B9A86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2394B3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Rigidbody2D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B0826E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2C900D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4316C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Enemy2");</w:t>
      </w:r>
    </w:p>
    <w:p w14:paraId="070E00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F40EDD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8F1549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nemy2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GetCompon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&gt;();</w:t>
      </w:r>
    </w:p>
    <w:p w14:paraId="1D478F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enemy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2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5D5FEA1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3A4531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2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Direc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.faceRight ?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ector2.right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Vector2.left;</w:t>
      </w:r>
    </w:p>
    <w:p w14:paraId="12137D6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.velocity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Direc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*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0BFBF0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7102FC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enemy2.faceRight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304F28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5FD80E3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.flip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EA615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4486ED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7527A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23DFDD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40D6A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3f);</w:t>
      </w:r>
    </w:p>
    <w:p w14:paraId="1576EC6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E581D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693D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OnTriggerEnter2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ollider2D other)</w:t>
      </w:r>
    </w:p>
    <w:p w14:paraId="115B2E9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21776F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ther.GetCompon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);</w:t>
      </w:r>
    </w:p>
    <w:p w14:paraId="093C35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CB301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F001D4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26FCE2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.Get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643E80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6297A83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04DCAE2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36D0B09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94CFDF6" w14:textId="77777777" w:rsidR="003D561E" w:rsidRPr="00034D19" w:rsidRDefault="003D561E" w:rsidP="003D561E">
      <w:pPr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69B787DA" w14:textId="77777777" w:rsidR="003D561E" w:rsidRPr="003D561E" w:rsidRDefault="003D561E">
      <w:pPr>
        <w:spacing w:after="160" w:line="259" w:lineRule="auto"/>
        <w:rPr>
          <w:rFonts w:ascii="Consolas" w:hAnsi="Consolas"/>
          <w:color w:val="000000" w:themeColor="text1"/>
          <w:sz w:val="20"/>
          <w:lang w:val="uk-UA"/>
        </w:rPr>
      </w:pPr>
      <w:r w:rsidRPr="003D561E">
        <w:rPr>
          <w:rFonts w:ascii="Consolas" w:hAnsi="Consolas"/>
          <w:color w:val="000000" w:themeColor="text1"/>
          <w:sz w:val="20"/>
          <w:lang w:val="uk-UA"/>
        </w:rPr>
        <w:br w:type="page"/>
      </w:r>
    </w:p>
    <w:p w14:paraId="40E3ACF5" w14:textId="6F6F3A81" w:rsidR="002E085D" w:rsidRPr="00265055" w:rsidRDefault="00BA592C" w:rsidP="003B0F42">
      <w:pPr>
        <w:pStyle w:val="21"/>
        <w:ind w:firstLine="0"/>
        <w:jc w:val="center"/>
      </w:pPr>
      <w:bookmarkStart w:id="34" w:name="_Toc184074978"/>
      <w:r w:rsidRPr="001A3729">
        <w:lastRenderedPageBreak/>
        <w:t>Додаток Б</w:t>
      </w:r>
      <w:r w:rsidR="001F3D89">
        <w:rPr>
          <w:color w:val="000000" w:themeColor="text1"/>
        </w:rPr>
        <w:br/>
      </w:r>
      <w:r w:rsidR="00262CCD" w:rsidRPr="00262CCD">
        <w:rPr>
          <w:lang w:val="en-US"/>
        </w:rPr>
        <w:t>C</w:t>
      </w:r>
      <w:r w:rsidR="00262CCD" w:rsidRPr="00262CCD">
        <w:t># механіки герою</w:t>
      </w:r>
      <w:bookmarkEnd w:id="34"/>
    </w:p>
    <w:p w14:paraId="4B8819C3" w14:textId="77777777" w:rsidR="00ED04F1" w:rsidRDefault="00ED04F1">
      <w:pPr>
        <w:spacing w:after="160" w:line="259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br w:type="page"/>
      </w:r>
    </w:p>
    <w:p w14:paraId="796F0905" w14:textId="556CD72F" w:rsidR="002E085D" w:rsidRPr="00262CCD" w:rsidRDefault="00262CCD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proofErr w:type="spellStart"/>
      <w:r w:rsidR="000F08FB">
        <w:rPr>
          <w:b/>
          <w:color w:val="000000" w:themeColor="text1"/>
          <w:sz w:val="28"/>
          <w:lang w:val="en-US"/>
        </w:rPr>
        <w:t>TheBraveMan</w:t>
      </w:r>
      <w:proofErr w:type="spellEnd"/>
      <w:r w:rsidR="00C54C50"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 w:rsidR="00C54C50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="000F08FB" w:rsidRPr="000F08FB">
        <w:rPr>
          <w:rFonts w:eastAsiaTheme="minorHAnsi"/>
          <w:b/>
          <w:color w:val="000000" w:themeColor="text1"/>
          <w:sz w:val="28"/>
          <w:szCs w:val="19"/>
          <w:lang w:eastAsia="en-US"/>
        </w:rPr>
        <w:t>:</w:t>
      </w:r>
    </w:p>
    <w:p w14:paraId="33B9F2BD" w14:textId="77777777" w:rsidR="00262CCD" w:rsidRPr="000F08FB" w:rsidRDefault="00262CCD" w:rsidP="00262CCD">
      <w:pPr>
        <w:rPr>
          <w:rFonts w:ascii="Cascadia Code" w:hAnsi="Cascadia Code"/>
          <w:color w:val="000000" w:themeColor="text1"/>
          <w:sz w:val="19"/>
          <w:szCs w:val="19"/>
        </w:rPr>
      </w:pP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// </w:t>
      </w:r>
      <w:r>
        <w:rPr>
          <w:rFonts w:ascii="Cascadia Code" w:hAnsi="Cascadia Code"/>
          <w:color w:val="000000" w:themeColor="text1"/>
          <w:sz w:val="19"/>
          <w:szCs w:val="19"/>
        </w:rPr>
        <w:t>Скрипт</w:t>
      </w: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 </w:t>
      </w:r>
      <w:r>
        <w:rPr>
          <w:rFonts w:ascii="Cascadia Code" w:hAnsi="Cascadia Code"/>
          <w:color w:val="000000" w:themeColor="text1"/>
          <w:sz w:val="19"/>
          <w:szCs w:val="19"/>
        </w:rPr>
        <w:t>головного</w:t>
      </w: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 </w:t>
      </w:r>
      <w:r>
        <w:rPr>
          <w:rFonts w:ascii="Cascadia Code" w:hAnsi="Cascadia Code"/>
          <w:color w:val="000000" w:themeColor="text1"/>
          <w:sz w:val="19"/>
          <w:szCs w:val="19"/>
        </w:rPr>
        <w:t>героя</w:t>
      </w:r>
    </w:p>
    <w:p w14:paraId="005C34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C5E2C9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public class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heBrave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noBehaviour</w:t>
      </w:r>
      <w:proofErr w:type="spellEnd"/>
    </w:p>
    <w:p w14:paraId="73E2535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{</w:t>
      </w:r>
    </w:p>
    <w:p w14:paraId="3F42F55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ar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6CC163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5E7D8B4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foreach (Transform child in transform)</w:t>
      </w:r>
    </w:p>
    <w:p w14:paraId="1156202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01D4D5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hild.CompareTag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)</w:t>
      </w:r>
    </w:p>
    <w:p w14:paraId="6F2BF6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4A1BFB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child;</w:t>
      </w:r>
    </w:p>
    <w:p w14:paraId="4C452D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break;</w:t>
      </w:r>
    </w:p>
    <w:p w14:paraId="14FA9BD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D3856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6C80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E91ED0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Rigidbody2D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F3F00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ullet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.FindObjectOfTyp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Bullet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F0342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B149F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.Add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12B7B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amera.main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);</w:t>
      </w:r>
    </w:p>
    <w:p w14:paraId="5C2FDA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2D7263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2E1450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Update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721D07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07485F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rPrefs.Get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, 0) == 1;</w:t>
      </w:r>
    </w:p>
    <w:p w14:paraId="7E808C9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49D7F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helping)</w:t>
      </w:r>
    </w:p>
    <w:p w14:paraId="49340FA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D487C8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0DE86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3EB5F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otdea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C3774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0C38E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92E39F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D732C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67273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FC95F5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attack1Playing)</w:t>
      </w:r>
    </w:p>
    <w:p w14:paraId="2B5C68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1358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attack1PlayingTimer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830A45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D1EB52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attack1PlayingTimer &gt; 0.5f)</w:t>
      </w:r>
    </w:p>
    <w:p w14:paraId="0E17FDB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96E4F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 = false;</w:t>
      </w:r>
    </w:p>
    <w:p w14:paraId="27F7FC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Timer = 0f;</w:t>
      </w:r>
    </w:p>
    <w:p w14:paraId="6FA0BD4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48B64D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72A8E16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else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nextAttack1Time)</w:t>
      </w:r>
    </w:p>
    <w:p w14:paraId="53DCF17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E27ED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flec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CDC57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MouseButton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0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!helping)</w:t>
      </w:r>
    </w:p>
    <w:p w14:paraId="6C0B2B2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383644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();</w:t>
      </w:r>
    </w:p>
    <w:p w14:paraId="62AA4A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 = true;</w:t>
      </w:r>
    </w:p>
    <w:p w14:paraId="39EBEF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nextAttack1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2f /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Rat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B49E4C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4CD975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D7096D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nextAttack2Time)</w:t>
      </w:r>
    </w:p>
    <w:p w14:paraId="735679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77209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MouseButton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1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!helping)</w:t>
      </w:r>
    </w:p>
    <w:p w14:paraId="4CEF18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B9738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2();</w:t>
      </w:r>
    </w:p>
    <w:p w14:paraId="43672F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2Playing = true;</w:t>
      </w:r>
    </w:p>
    <w:p w14:paraId="6887C16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    nextAttack2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3f /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Rat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B128F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521876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F7F16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97DE5C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F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)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DE439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76D0E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hoot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DC86A0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-= 1;</w:t>
      </w:r>
    </w:p>
    <w:p w14:paraId="0C9801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part = true;</w:t>
      </w:r>
    </w:p>
    <w:p w14:paraId="3E731B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0F308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68B42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ax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health)</w:t>
      </w:r>
    </w:p>
    <w:p w14:paraId="077322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6EC5C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health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ax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49DCA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47F58A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in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health)</w:t>
      </w:r>
    </w:p>
    <w:p w14:paraId="247864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9AC6D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health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in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6F0F88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57B1BA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EE0898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670881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C5B9D6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todea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71B162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todea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2.5f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D165DC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E1766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osePanel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02CF3D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37C390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dLoseSoun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FA5B9B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3D159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os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154DF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Sca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0008E7B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dLos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70AE52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6AAEAE8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A6A2D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664F853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3B791D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)</w:t>
      </w:r>
    </w:p>
    <w:p w14:paraId="0462915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46D8A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lping = true;</w:t>
      </w:r>
    </w:p>
    <w:p w14:paraId="09613B7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Destroy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2333AD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265388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null)</w:t>
      </w:r>
    </w:p>
    <w:p w14:paraId="7037492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FEEF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3638FB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302BFE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B8855D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f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&amp;&amp; helping)</w:t>
      </w:r>
    </w:p>
    <w:p w14:paraId="1851BB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295BF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f;</w:t>
      </w:r>
    </w:p>
    <w:p w14:paraId="15D349A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lping = false;</w:t>
      </w:r>
    </w:p>
    <w:p w14:paraId="65BE847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human =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stantiate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.posi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Quaternion.identit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58ED4E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2EC73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40BAF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ie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F619B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E87620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AC861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451B6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DD548D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Axi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orizontal");</w:t>
      </w:r>
    </w:p>
    <w:p w14:paraId="3A5939F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.velocity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new Vector2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* speed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C11F0A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4B1A4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0)</w:t>
      </w:r>
    </w:p>
    <w:p w14:paraId="073BF22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1C6A72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D065D5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{</w:t>
      </w:r>
    </w:p>
    <w:p w14:paraId="583820A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C49BA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3384A8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34C945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BE2CB1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695AE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speed = 6f;</w:t>
      </w:r>
    </w:p>
    <w:p w14:paraId="2751C5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Run");</w:t>
      </w:r>
    </w:p>
    <w:p w14:paraId="0723A4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7D75A4F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else</w:t>
      </w:r>
    </w:p>
    <w:p w14:paraId="25473BF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8D3C2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speed = 4f;</w:t>
      </w:r>
    </w:p>
    <w:p w14:paraId="2ED5BD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Move");</w:t>
      </w:r>
    </w:p>
    <w:p w14:paraId="58C7B71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0C914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3D263B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0)</w:t>
      </w:r>
    </w:p>
    <w:p w14:paraId="7EC420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527112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06C9B9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03DFE2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EF04E1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23F1814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heBraveManId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02F888D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3A634A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helping)</w:t>
      </w:r>
    </w:p>
    <w:p w14:paraId="6A3E22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CB37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dle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3ADD5A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58D507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F8EBF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2585C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2D0E72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134050A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630B2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3B0CED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0FC9E0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bool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464706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flec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DCA763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B25200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0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||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0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)</w:t>
      </w:r>
    </w:p>
    <w:p w14:paraId="6A4B5BE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8127E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ransform.localScal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*= new Vector2(-1, 1);</w:t>
      </w:r>
    </w:p>
    <w:p w14:paraId="289346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4F94D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B1B1C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A1B311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0370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Attack1()</w:t>
      </w:r>
    </w:p>
    <w:p w14:paraId="1908904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89443D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AFC857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49852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1part1 &amp;&amp; combo1part2)</w:t>
      </w:r>
    </w:p>
    <w:p w14:paraId="12A32F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96DCA2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3Playing = true;</w:t>
      </w:r>
    </w:p>
    <w:p w14:paraId="23F200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3");</w:t>
      </w:r>
    </w:p>
    <w:p w14:paraId="15FAEA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61219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3point.position, attack3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F795E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E2D560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C4A790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012C32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6AD4E04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03AC86A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CB6257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2C7D83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7BE80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3Damage);</w:t>
      </w:r>
    </w:p>
    <w:p w14:paraId="324A57D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919797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1156F0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F563A6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3A0AF5E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3Damage);</w:t>
      </w:r>
    </w:p>
    <w:p w14:paraId="518793A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593747A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38C3B1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67F1B5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15484C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11B300B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B2F1AD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1Playing = true;</w:t>
      </w:r>
    </w:p>
    <w:p w14:paraId="792654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1");</w:t>
      </w:r>
    </w:p>
    <w:p w14:paraId="4E8364A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1B9F5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1point.position, attack1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612A37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4171B1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5767C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DA42FF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4ED1380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4B60276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2D4B5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53349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BA25A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1Damage);</w:t>
      </w:r>
    </w:p>
    <w:p w14:paraId="2E68106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94B3C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65CF3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07E8B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5770E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1Damage);</w:t>
      </w:r>
    </w:p>
    <w:p w14:paraId="03628ED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770FB0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2FF0B8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0D235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B6B7F1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mbo1part1 = true;</w:t>
      </w:r>
    </w:p>
    <w:p w14:paraId="45F785D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3D5BBC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991B0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51E14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Attack2()</w:t>
      </w:r>
    </w:p>
    <w:p w14:paraId="4E11461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07BB4BC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2part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5706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0A359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4Sound);</w:t>
      </w:r>
    </w:p>
    <w:p w14:paraId="35B4A8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4Playing = true;</w:t>
      </w:r>
    </w:p>
    <w:p w14:paraId="6EB30D7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4");</w:t>
      </w:r>
    </w:p>
    <w:p w14:paraId="6618DC8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2D043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4point.position, attack4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AB336F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85098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7082F0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200081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4E8044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29D78B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D08A6E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FF7A4C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3A79AE0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4Damage);</w:t>
      </w:r>
    </w:p>
    <w:p w14:paraId="69170C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43FCF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EFBA5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71182C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{</w:t>
      </w:r>
    </w:p>
    <w:p w14:paraId="25D2B43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4Damage);</w:t>
      </w:r>
    </w:p>
    <w:p w14:paraId="1F590E2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680DC6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893A3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22E992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5ADEAC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2C153AB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579AD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8013A5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2Playing = true;</w:t>
      </w:r>
    </w:p>
    <w:p w14:paraId="122758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2");</w:t>
      </w:r>
    </w:p>
    <w:p w14:paraId="0A7CB6E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D8146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2point.position, attack2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3740E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652E8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5A4613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E31B0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3355A9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7848533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9ACD7A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6D9A23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263016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2Damage);</w:t>
      </w:r>
    </w:p>
    <w:p w14:paraId="1DCAF24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0DBD437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30D121F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211BBE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5D617FD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2Damage);</w:t>
      </w:r>
    </w:p>
    <w:p w14:paraId="0071C0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6FBA2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1E893C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1E1755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15F4D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combo1part1)</w:t>
      </w:r>
    </w:p>
    <w:p w14:paraId="101DD36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342BB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2 = true;</w:t>
      </w:r>
    </w:p>
    <w:p w14:paraId="121DAAA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nextAttack1Time = 0f;</w:t>
      </w:r>
    </w:p>
    <w:p w14:paraId="17291E5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F7EB1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A5DDC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DD5D7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FB1ED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Bullet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t damage)</w:t>
      </w:r>
    </w:p>
    <w:p w14:paraId="17FBE3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55B46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otdea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9A611D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306E1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alth -= damage;</w:t>
      </w:r>
    </w:p>
    <w:p w14:paraId="7A147C3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bug.Lo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P The Brave Man: " + health);</w:t>
      </w:r>
    </w:p>
    <w:p w14:paraId="7EEDE6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GetDamageAnima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7B76A9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mag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2800F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EFA3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54D48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0D53A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hoot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F2BC3F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D0ABD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= null)</w:t>
      </w:r>
    </w:p>
    <w:p w14:paraId="30126D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E0710B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01A230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Dart");</w:t>
      </w:r>
    </w:p>
    <w:p w14:paraId="05BE09B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ew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stantiate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.posi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Quaternion.identit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686E9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stroy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ew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, 3f);</w:t>
      </w:r>
    </w:p>
    <w:p w14:paraId="60AC40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B3ABC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274E86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A8B265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public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GetDamageAnima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74B57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07954B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09B422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03FAA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57A1A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849012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3BD68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2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Spa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45C90E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E2F4C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796A4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91FEF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Jump");</w:t>
      </w:r>
    </w:p>
    <w:p w14:paraId="293F289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70628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.AddForc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Vector2.up *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Fo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24C1D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7D0AF1F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F2A3F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++;</w:t>
      </w:r>
    </w:p>
    <w:p w14:paraId="228A37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   </w:t>
      </w:r>
    </w:p>
    <w:p w14:paraId="2B8EFF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FBB46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2)</w:t>
      </w:r>
    </w:p>
    <w:p w14:paraId="7E44C6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F8BC28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FB35C7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.3f)</w:t>
      </w:r>
    </w:p>
    <w:p w14:paraId="3EEFE2E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E09A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2A8C426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f;</w:t>
      </w:r>
    </w:p>
    <w:p w14:paraId="61DC5F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5E515B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230442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0B328F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43675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OnDrawGizmosSelecte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85201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D12746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1point == null)</w:t>
      </w:r>
    </w:p>
    <w:p w14:paraId="7807BE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5C27DC1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033E0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1point.position, attack1Range);</w:t>
      </w:r>
    </w:p>
    <w:p w14:paraId="613D85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028705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2point == null)</w:t>
      </w:r>
    </w:p>
    <w:p w14:paraId="7A6ABA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6B8C6A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4D2A4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2point.position, attack2Range);</w:t>
      </w:r>
    </w:p>
    <w:p w14:paraId="1FEC87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00C83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3point == null)</w:t>
      </w:r>
    </w:p>
    <w:p w14:paraId="0B141D8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1DBD47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15B2EA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3point.position, attack3Range);</w:t>
      </w:r>
    </w:p>
    <w:p w14:paraId="2219F6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900C6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DB921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eal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2356AC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264E2E9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health += amount;</w:t>
      </w:r>
    </w:p>
    <w:p w14:paraId="205DDF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C4A5AE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B8E937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OnCollisionEnt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Collision2D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7BCB2A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D1F33E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P")</w:t>
      </w:r>
    </w:p>
    <w:p w14:paraId="6117AA7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3F481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stroy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624BA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mount = 10;</w:t>
      </w:r>
    </w:p>
    <w:p w14:paraId="3A124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eal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92EE3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bug.Lo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P The Brave Man: " + health);</w:t>
      </w:r>
    </w:p>
    <w:p w14:paraId="46C8238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07082E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Ground")</w:t>
      </w:r>
    </w:p>
    <w:p w14:paraId="5FDDE5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EAFC1F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17B180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Idle");</w:t>
      </w:r>
    </w:p>
    <w:p w14:paraId="0FA89C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529A4F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4EB9BD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DC533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Finish")</w:t>
      </w:r>
    </w:p>
    <w:p w14:paraId="71477E8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ECD354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1823FA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End");</w:t>
      </w:r>
    </w:p>
    <w:p w14:paraId="7CD0FFD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8F31BC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in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17E0D8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inPanel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7BDA5C6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031772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uman")</w:t>
      </w:r>
    </w:p>
    <w:p w14:paraId="359BC95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488B2A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7B3B890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60517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C6665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F54A0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CA9F35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OnCollisionExit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Collision2D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EE988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02886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uman")</w:t>
      </w:r>
    </w:p>
    <w:p w14:paraId="5DC570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7A8A088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1C768B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null;</w:t>
      </w:r>
    </w:p>
    <w:p w14:paraId="0AC5E6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652232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BF580D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45CEB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BBD08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5DF445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1part1)</w:t>
      </w:r>
    </w:p>
    <w:p w14:paraId="7F18E73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796B7A7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B4695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3.0f)</w:t>
      </w:r>
    </w:p>
    <w:p w14:paraId="4DDF613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DA18D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1 = false;</w:t>
      </w:r>
    </w:p>
    <w:p w14:paraId="09BA0C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2 = false;</w:t>
      </w:r>
    </w:p>
    <w:p w14:paraId="41777B3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.0f;</w:t>
      </w:r>
    </w:p>
    <w:p w14:paraId="1FBE7C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9C637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45505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2part)</w:t>
      </w:r>
    </w:p>
    <w:p w14:paraId="7CCBA55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B93ED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mbo2Timer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50E05E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combo2Timer &gt;= 1.0f)</w:t>
      </w:r>
    </w:p>
    <w:p w14:paraId="66065A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CB854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part = false;</w:t>
      </w:r>
    </w:p>
    <w:p w14:paraId="668E6E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Timer = 0.0f;</w:t>
      </w:r>
    </w:p>
    <w:p w14:paraId="012FCA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2186ED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05DF0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EDC41F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2DCB9F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OnGUI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8D7FD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120E7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Sty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style = 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Sty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65A40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yle.fontSiz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40;</w:t>
      </w:r>
    </w:p>
    <w:p w14:paraId="0F7683E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yle.normal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.textColo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lor.gree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50AFCC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33E72F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.Label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200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een.he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- 100, 200, 20), "" +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, style);</w:t>
      </w:r>
    </w:p>
    <w:p w14:paraId="0DCCDC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736B6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.Label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200, 60, 200, 20), "" + health, style);</w:t>
      </w:r>
    </w:p>
    <w:p w14:paraId="58FFF3A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E32C83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D371C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Cli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clip)</w:t>
      </w:r>
    </w:p>
    <w:p w14:paraId="364967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907CE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.PlayOneSho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clip);</w:t>
      </w:r>
    </w:p>
    <w:p w14:paraId="7B9B943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1A932FC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B9C6E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B3CD8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851FEA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null)</w:t>
      </w:r>
    </w:p>
    <w:p w14:paraId="0CA32C4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AE670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25879C8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E8CABE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5AB93F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25906E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Cli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clip)</w:t>
      </w:r>
    </w:p>
    <w:p w14:paraId="1C6BD73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02D25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PlayOneSho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clip);</w:t>
      </w:r>
    </w:p>
    <w:p w14:paraId="0F1350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2B3DC9F4" w14:textId="77777777" w:rsidR="00ED04F1" w:rsidRDefault="00262CCD" w:rsidP="00ED04F1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}</w:t>
      </w:r>
    </w:p>
    <w:p w14:paraId="5A3160FA" w14:textId="520BD6D7" w:rsidR="002E085D" w:rsidRPr="00ED04F1" w:rsidRDefault="002E085D" w:rsidP="00ED04F1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894646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br w:type="page"/>
      </w:r>
    </w:p>
    <w:p w14:paraId="7B497FCC" w14:textId="39F1E829" w:rsidR="00265055" w:rsidRDefault="002E085D" w:rsidP="003B0F42">
      <w:pPr>
        <w:pStyle w:val="21"/>
        <w:ind w:firstLine="0"/>
        <w:jc w:val="center"/>
      </w:pPr>
      <w:bookmarkStart w:id="35" w:name="_Toc184074979"/>
      <w:r w:rsidRPr="001A3729">
        <w:lastRenderedPageBreak/>
        <w:t>Додаток B</w:t>
      </w:r>
      <w:r w:rsidR="001F3D89">
        <w:rPr>
          <w:color w:val="000000" w:themeColor="text1"/>
        </w:rPr>
        <w:br/>
      </w:r>
      <w:r w:rsidR="00262CCD" w:rsidRPr="00262CCD">
        <w:t>C# внутрішні функції гри</w:t>
      </w:r>
      <w:bookmarkEnd w:id="35"/>
    </w:p>
    <w:p w14:paraId="336235C1" w14:textId="4DB8AEA4" w:rsidR="002E085D" w:rsidRPr="000017C5" w:rsidRDefault="002E085D" w:rsidP="003B0F42">
      <w:pPr>
        <w:pStyle w:val="11"/>
      </w:pPr>
    </w:p>
    <w:p w14:paraId="59B50C45" w14:textId="77777777" w:rsidR="000F08FB" w:rsidRDefault="009835AB" w:rsidP="000F08FB">
      <w:pPr>
        <w:autoSpaceDE w:val="0"/>
        <w:autoSpaceDN w:val="0"/>
        <w:adjustRightInd w:val="0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br w:type="page"/>
      </w:r>
    </w:p>
    <w:p w14:paraId="11A4A722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r>
        <w:rPr>
          <w:b/>
          <w:color w:val="000000" w:themeColor="text1"/>
          <w:sz w:val="28"/>
          <w:lang w:val="en-US"/>
        </w:rPr>
        <w:t>Pause</w:t>
      </w:r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F08FB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74AC84B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паузи</w:t>
      </w:r>
    </w:p>
    <w:p w14:paraId="196B3C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206E32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D46032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1F2AAE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94512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55FA96E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97B928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4B2106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2B14F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bool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5CFCB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FCF238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892E98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716BB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put.GetKeyDown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KeyCode.Escap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)</w:t>
      </w:r>
    </w:p>
    <w:p w14:paraId="0E2648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DA5D74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ogglePaus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E41D6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EC82C4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056AE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86B8C6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ogglePaus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0F575B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3B135A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!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06461D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60B7AC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17326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86915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A81A1C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3A28F2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FFEB29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7917480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D329B8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1;</w:t>
      </w:r>
    </w:p>
    <w:p w14:paraId="6984FDA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false);</w:t>
      </w:r>
    </w:p>
    <w:p w14:paraId="2E04D72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ABFA07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47B6A70" w14:textId="77777777" w:rsidR="000F08FB" w:rsidRPr="000F08FB" w:rsidRDefault="000F08FB" w:rsidP="000F08FB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DAF44E5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07F2E8ED" w14:textId="77777777" w:rsidR="000F08FB" w:rsidRPr="000F08FB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GlobalVolumeControl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:</w:t>
      </w:r>
    </w:p>
    <w:p w14:paraId="0CDE7683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//</w:t>
      </w:r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міни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учності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сієї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7D9C64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3C51AE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6BA645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float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1.0f;</w:t>
      </w:r>
    </w:p>
    <w:p w14:paraId="64CF6A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43221E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wa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24A5F2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A3107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HasKey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)</w:t>
      </w:r>
    </w:p>
    <w:p w14:paraId="55F1EE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D4F542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;</w:t>
      </w:r>
    </w:p>
    <w:p w14:paraId="275BB8F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4D3343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358812E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04AF7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6FB19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A0D3A0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8772CA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F8D8E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BA63F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3CFCE5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62BD02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9DD14E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77A6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634B82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}</w:t>
      </w:r>
    </w:p>
    <w:p w14:paraId="0F88E57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D7E7D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AudioSources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2E6D6C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CC9C9A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[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ll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);</w:t>
      </w:r>
    </w:p>
    <w:p w14:paraId="3449410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950F9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ll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28ACBF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1BE9A3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582F1CA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26A0E8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9BB1F50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7AAD1F98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EA1FAC2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71DDE17" w14:textId="77777777" w:rsidR="000F08FB" w:rsidRPr="00034D19" w:rsidRDefault="000F08FB" w:rsidP="000F08FB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1FDDC444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19BF291E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AchievmentComplet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55991127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конання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одного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осягнень</w:t>
      </w:r>
      <w:proofErr w:type="spellEnd"/>
    </w:p>
    <w:p w14:paraId="2E82A43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64E2566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7D2C62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C080F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C3AD86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588C19D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C9339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6ECBF3F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15AACE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EA8356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61539D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w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75982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FED000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226555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3A409A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1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0);</w:t>
      </w:r>
    </w:p>
    <w:p w14:paraId="1712FD8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E93D9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91D90A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42374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D502B0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78FDC9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50EBB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w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147F96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1387C6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CompletedImage.gameObject.SetActive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6F0A336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vo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ide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menttim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563773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31CB0B0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EB33458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7BEBD6BA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Achievment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219997B5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перевірки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одного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осягнень</w:t>
      </w:r>
      <w:proofErr w:type="spellEnd"/>
    </w:p>
    <w:p w14:paraId="231E09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5270E22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F9FFBE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mag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790C18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prit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75D8A1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prit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B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A86C48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2F6AA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bool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91A83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93FE74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3978C0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7E45D4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2EDA90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1D741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}</w:t>
      </w:r>
    </w:p>
    <w:p w14:paraId="09FAFE6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CFEFED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D82C81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D42A8F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he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58F5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CD5E80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53444B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he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13E024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2EAC5D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.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3B4DE1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CB7F50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lo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83F4E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FBFF39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F0696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F0973C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.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28AAA84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607863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9B3AEB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D425CB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EB1E0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7EC256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= null &amp;&amp;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= null)</w:t>
      </w:r>
    </w:p>
    <w:p w14:paraId="796383A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9BDC5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.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B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05EFA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BBEB0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233EA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CB21DC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lo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82DB6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CCC02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97BD79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F0B20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1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0);</w:t>
      </w:r>
    </w:p>
    <w:p w14:paraId="18F1CF7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0FAFCAE4" w14:textId="77777777" w:rsidR="000F08FB" w:rsidRPr="00CE5005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66074014" w14:textId="77777777" w:rsid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556F64A1" w14:textId="77777777" w:rsidR="00ED04F1" w:rsidRDefault="00ED04F1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26C94BA8" w14:textId="7C7952EE" w:rsidR="000F08FB" w:rsidRPr="000F08FB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ceneControll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:</w:t>
      </w:r>
    </w:p>
    <w:p w14:paraId="13683FA7" w14:textId="77777777" w:rsidR="000F08FB" w:rsidRPr="00CE5005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// Скрипт для плавного переходу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між</w:t>
      </w:r>
      <w:proofErr w:type="spellEnd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сценами</w:t>
      </w:r>
    </w:p>
    <w:p w14:paraId="26DBD02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9CC3F2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Controll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0B9EB7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62E7BE3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F78A91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2FB5C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vo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ableFadeOu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1f);</w:t>
      </w:r>
    </w:p>
    <w:p w14:paraId="00168F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C7CC4C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996833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ableFadeOu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E35D9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2D9BCF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Fade Out");</w:t>
      </w:r>
    </w:p>
    <w:p w14:paraId="2633F26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1E63D3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8C665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false);</w:t>
      </w:r>
    </w:p>
    <w:p w14:paraId="1E2B24C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82DF20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0F08FB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15A9EDC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3314986E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38288E53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ettings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06E8E23E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далення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прогресу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2F3C211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0CD5A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10371A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SceneManag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C2B9C2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011B2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tings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1F3CC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10032F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leteProgressButtonOnClick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FAEEEB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509A26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DeleteAl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DA8FA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69739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28517E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All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6F2A1D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537229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37269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All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1D054F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059112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Create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;</w:t>
      </w:r>
    </w:p>
    <w:p w14:paraId="03F2E0B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7A318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6E93E8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var obj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D10D6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9FFDA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MoveGameObjectTo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obj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77FD96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EC3E33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BF0818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UnloadSceneAsync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4A716D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92483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8C6A1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&gt;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73A7D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9FA22F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&gt;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new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C1CBF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temp = null;</w:t>
      </w:r>
    </w:p>
    <w:p w14:paraId="05E8233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try</w:t>
      </w:r>
    </w:p>
    <w:p w14:paraId="359CE44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EEE611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temp = new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A0EAAE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emp);</w:t>
      </w:r>
    </w:p>
    <w:p w14:paraId="1FBE748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.scene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889ED9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MoveGameObjectTo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temp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GetActive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);</w:t>
      </w:r>
    </w:p>
    <w:p w14:paraId="0E6D4FD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ontDestroyOnLoadObjects.AddRange(tempScene.GetRootGameObjects());</w:t>
      </w:r>
    </w:p>
    <w:p w14:paraId="129CC09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295911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inally</w:t>
      </w:r>
    </w:p>
    <w:p w14:paraId="5EEBDB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45F89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2C5DAAD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070D87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temp);</w:t>
      </w:r>
    </w:p>
    <w:p w14:paraId="242D5A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B05D5B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9E4C05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retur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7B3DB5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9F27D9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46C99DD1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3FB83417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ound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F08FB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18B3360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// Скрипт, що додається на об'єкт, щоб змінити гучність усіх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 на об'єкті</w:t>
      </w:r>
    </w:p>
    <w:p w14:paraId="2E2CF5C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DDC919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1CAAC6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ound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374464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5C8ADF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[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EC7E9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6493F8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316481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8D8DA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sInChildren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236A3D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37A75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31AF48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{</w:t>
      </w:r>
    </w:p>
    <w:p w14:paraId="5C2446B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6B9F2F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AA935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8E3780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Sound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97F7A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A89A7E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DFB3B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Sound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A1A53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F14E98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0509B7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F69FF5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0076CE2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8D09F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680842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2B5A4E31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427683F8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VolumeSlid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57B1969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//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роботи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лайдеру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міни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учності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у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налаштуваннях</w:t>
      </w:r>
      <w:proofErr w:type="spellEnd"/>
    </w:p>
    <w:p w14:paraId="52EADBF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706A7D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562CE8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A9929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10D6BFC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1987B08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lide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58AE05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BCE1CA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D2E67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838CC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.valu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606D8A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.onValueChanged.AddListener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VolumeChang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FB21F7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F6EC75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7E13E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VolumeChang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loat value)</w:t>
      </w:r>
    </w:p>
    <w:p w14:paraId="171CFBB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DF110E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alue;</w:t>
      </w:r>
    </w:p>
    <w:p w14:paraId="3422C9C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35A2EEC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SetAllAudioSources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6AEC67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A01C23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8393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2B64E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6E5F64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F24C3C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07781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3B223B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95C5F52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27C191CD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ExitGame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4803241D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ходу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3B8D40A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4F72C6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6E3E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562CC1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SceneManag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A3B730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B8BE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xitGa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B83DBE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1C973D3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Ga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113AE0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B08675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pplication.Qui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C702C06" w14:textId="77777777" w:rsidR="000F08FB" w:rsidRPr="00C7349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0C0F67F7" w14:textId="77777777" w:rsidR="00ED04F1" w:rsidRDefault="000F08FB" w:rsidP="00ED04F1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4A3481E7" w14:textId="0BDF2EB4" w:rsidR="000F08FB" w:rsidRPr="00ED04F1" w:rsidRDefault="000F08FB" w:rsidP="00ED04F1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>
        <w:br w:type="page"/>
      </w:r>
    </w:p>
    <w:p w14:paraId="0B011E1A" w14:textId="56E172F3" w:rsidR="003B0F42" w:rsidRPr="00A24DF6" w:rsidRDefault="000F08FB" w:rsidP="003B0F42">
      <w:pPr>
        <w:pStyle w:val="21"/>
        <w:ind w:firstLine="0"/>
        <w:jc w:val="center"/>
      </w:pPr>
      <w:bookmarkStart w:id="36" w:name="_Toc184074980"/>
      <w:r w:rsidRPr="001A3729">
        <w:lastRenderedPageBreak/>
        <w:t xml:space="preserve">Додаток </w:t>
      </w:r>
      <w:r>
        <w:rPr>
          <w:lang w:val="ru-RU"/>
        </w:rPr>
        <w:t>Г</w:t>
      </w:r>
      <w:r>
        <w:rPr>
          <w:color w:val="000000" w:themeColor="text1"/>
        </w:rPr>
        <w:br/>
      </w:r>
      <w:r>
        <w:rPr>
          <w:lang w:val="en-US"/>
        </w:rPr>
        <w:t>C</w:t>
      </w:r>
      <w:r w:rsidRPr="000F08FB">
        <w:rPr>
          <w:lang w:val="ru-RU"/>
        </w:rPr>
        <w:t xml:space="preserve"># </w:t>
      </w:r>
      <w:r>
        <w:t>менеджер</w:t>
      </w:r>
      <w:r w:rsidR="007C721C">
        <w:t>и</w:t>
      </w:r>
      <w:r>
        <w:t xml:space="preserve"> рівнів гри</w:t>
      </w:r>
      <w:bookmarkEnd w:id="36"/>
    </w:p>
    <w:p w14:paraId="5B68658A" w14:textId="44EC716F" w:rsidR="000F08FB" w:rsidRPr="001F3D89" w:rsidRDefault="000F08FB" w:rsidP="003B0F42">
      <w:pPr>
        <w:pStyle w:val="11"/>
        <w:rPr>
          <w:szCs w:val="22"/>
        </w:rPr>
      </w:pPr>
    </w:p>
    <w:p w14:paraId="4F0C56A5" w14:textId="77777777" w:rsidR="008D7FC6" w:rsidRDefault="000F08FB" w:rsidP="008D7FC6">
      <w:pPr>
        <w:autoSpaceDE w:val="0"/>
        <w:autoSpaceDN w:val="0"/>
        <w:adjustRightInd w:val="0"/>
        <w:rPr>
          <w:lang w:val="uk-UA"/>
        </w:rPr>
      </w:pPr>
      <w:r w:rsidRPr="008D7FC6">
        <w:rPr>
          <w:lang w:val="uk-UA"/>
        </w:rPr>
        <w:br w:type="page"/>
      </w:r>
    </w:p>
    <w:p w14:paraId="2764C6EB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First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602FEA1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першого рівня</w:t>
      </w:r>
    </w:p>
    <w:p w14:paraId="15452E7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1A1408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DA3B4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C4D029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699B5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1B79712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CF704D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4B8188D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436C818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34B2839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3F70213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4 = 0;</w:t>
      </w:r>
    </w:p>
    <w:p w14:paraId="4BB7D6A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6B2DF6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73102E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E4930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48CD33C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34972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B0EA3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51678E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A2931D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&gt;();</w:t>
      </w:r>
    </w:p>
    <w:p w14:paraId="496A3C4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y2[]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B985A7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ED2A6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225002F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28EEE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05478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39482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23562B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BD605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C9189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64890E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8EB32D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720B901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0A4B98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6E0F7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B5319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E0BC69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24CEDED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F485A6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5C0783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3D066D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)</w:t>
      </w:r>
    </w:p>
    <w:p w14:paraId="2D061AE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E43C14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2)</w:t>
      </w:r>
    </w:p>
    <w:p w14:paraId="6859953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FBDEDB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4456638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++;</w:t>
      </w:r>
    </w:p>
    <w:p w14:paraId="4135BD5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5AC7C8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53238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2AAE72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4)</w:t>
      </w:r>
    </w:p>
    <w:p w14:paraId="217319F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7B8CFC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4 &lt; 1)</w:t>
      </w:r>
    </w:p>
    <w:p w14:paraId="68071EF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43AD8B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1.position, spawnPoint1.rotation);</w:t>
      </w:r>
    </w:p>
    <w:p w14:paraId="1099DF0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A0D8F2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4++;</w:t>
      </w:r>
    </w:p>
    <w:p w14:paraId="753A41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70220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7A9E63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BF111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0A295BA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FAEB7C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1CCDA63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186E39C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7AAC70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4DA1510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0AF117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73E402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A30C36E" w14:textId="77777777" w:rsidR="008D7FC6" w:rsidRPr="008D7FC6" w:rsidRDefault="008D7FC6" w:rsidP="008D7FC6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4BC63EEF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0F6926DA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econd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20434A2B" w14:textId="6EACB69C" w:rsidR="00ED04F1" w:rsidRPr="00ED04F1" w:rsidRDefault="00ED04F1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// Скрипт логіки </w:t>
      </w:r>
      <w:r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другого</w:t>
      </w: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 рівня</w:t>
      </w:r>
    </w:p>
    <w:p w14:paraId="12B29DA6" w14:textId="07248D09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cond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695694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3993044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818A1B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400B5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6A43EA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A79C04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3BD1C71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79CFCE1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34232C0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1 = 0;</w:t>
      </w:r>
    </w:p>
    <w:p w14:paraId="445D5F1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4D14C41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1sec = 0;</w:t>
      </w:r>
    </w:p>
    <w:p w14:paraId="30B2EFE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BA988E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] enemies;</w:t>
      </w:r>
    </w:p>
    <w:p w14:paraId="11F674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Enemy2[] enemies2;</w:t>
      </w:r>
    </w:p>
    <w:p w14:paraId="36E8660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C9FC4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84EFD7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95F83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204A259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791B54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BE3417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852B38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7BDA78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GetTotalSav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11D0679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323EB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3FFCC1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7467C2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615F28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530629B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E7C2B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CA91FC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F34F9F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1E678A4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053062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C47E4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D1C33F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0234E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55B4D8F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5F43B0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8A017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A68193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69C0F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5C12184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3D39E05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0612CB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AFC8B7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 &amp;&amp;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1)</w:t>
      </w:r>
    </w:p>
    <w:p w14:paraId="2580511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6B3C3E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1 &lt; 1)</w:t>
      </w:r>
    </w:p>
    <w:p w14:paraId="796F925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84E057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435B6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1++;</w:t>
      </w:r>
    </w:p>
    <w:p w14:paraId="4BA9EC4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}</w:t>
      </w:r>
    </w:p>
    <w:p w14:paraId="50DA801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96FD3F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223384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3)</w:t>
      </w:r>
    </w:p>
    <w:p w14:paraId="1C336A5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B8458D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1)</w:t>
      </w:r>
    </w:p>
    <w:p w14:paraId="1F500B0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CC452A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72A2B5B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6722156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++;</w:t>
      </w:r>
    </w:p>
    <w:p w14:paraId="219C0E3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ADA79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A76C03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8B8C04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2)</w:t>
      </w:r>
    </w:p>
    <w:p w14:paraId="52B5CD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39C29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1sec &lt; 1)</w:t>
      </w:r>
    </w:p>
    <w:p w14:paraId="38E1230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009D54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0447E9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1sec++;</w:t>
      </w:r>
    </w:p>
    <w:p w14:paraId="55E10B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357995C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473D2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A7198F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3 &amp;&amp;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3304FA0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0F93D1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54A9143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757A38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CCA3C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25842F4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B165A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3AD45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9418C5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2B24D9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Null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D5734C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58FB1F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64AB597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Reset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1C9463C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3C3B31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5B93F6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EC172E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4E61319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1B8B13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572933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787A7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A38E69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23F274D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77A057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F31B05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04757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BE22AF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1 = 0;</w:t>
      </w:r>
    </w:p>
    <w:p w14:paraId="3E98136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2 = 0;</w:t>
      </w:r>
    </w:p>
    <w:p w14:paraId="6B2C9F4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1sec = 0;</w:t>
      </w:r>
    </w:p>
    <w:p w14:paraId="29E6FFE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DF3C857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2C596469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7C6DC976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1AD6B259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Third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3984CB3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третього рівня</w:t>
      </w:r>
    </w:p>
    <w:p w14:paraId="1395FA7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ird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BB5F7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7659288" w14:textId="72E6829E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6EB33D1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6D3B01A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BBB585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2D3887A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6CB9C6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2E07919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3;</w:t>
      </w:r>
    </w:p>
    <w:p w14:paraId="736A52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50E0A61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3 = 0;</w:t>
      </w:r>
    </w:p>
    <w:p w14:paraId="55510E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sec = 0;</w:t>
      </w:r>
    </w:p>
    <w:p w14:paraId="2199F9A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B0AD6E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] enemies;</w:t>
      </w:r>
    </w:p>
    <w:p w14:paraId="59E2487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Enemy2[] enemies2;</w:t>
      </w:r>
    </w:p>
    <w:p w14:paraId="59029EB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490007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36EA6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6EBE67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12F57CE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6EC5BF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3E34D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47E69C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0AD0E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A17CCD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1A72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7B317E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0CA82B3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8ECF5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3B45DA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97A640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675B500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51927E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11BC3B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12F5F2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1622C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3E594DC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308BB9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1110E2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0658016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939943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0F8C31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261B1D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8F1109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316A8F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)</w:t>
      </w:r>
    </w:p>
    <w:p w14:paraId="375C7D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24CF71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3 &lt; 1)</w:t>
      </w:r>
    </w:p>
    <w:p w14:paraId="0DAFE02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F373E5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1.position, spawnPoint1.rotation);</w:t>
      </w:r>
    </w:p>
    <w:p w14:paraId="75605B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2.rotation);</w:t>
      </w:r>
    </w:p>
    <w:p w14:paraId="0CB009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58719DC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3++;</w:t>
      </w:r>
    </w:p>
    <w:p w14:paraId="19BDBA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EAE3B5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D28161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5E3FF6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4)</w:t>
      </w:r>
    </w:p>
    <w:p w14:paraId="36CA72E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FA6E9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1)</w:t>
      </w:r>
    </w:p>
    <w:p w14:paraId="114F143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1C765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98488AA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2++;</w:t>
      </w:r>
    </w:p>
    <w:p w14:paraId="6C7BCCFA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64739053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074A39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5B46664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04C8ED50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B44C78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f (spawned2sec &lt; 1)</w:t>
      </w:r>
    </w:p>
    <w:p w14:paraId="08A6E84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062A81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27AA85D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53DCA76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sec++;</w:t>
      </w:r>
    </w:p>
    <w:p w14:paraId="530ED34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ACC928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51F0EC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387B7B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8)</w:t>
      </w:r>
    </w:p>
    <w:p w14:paraId="68A0FC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2F3F92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64AA8EE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7E3A36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A3774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5C88903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E12AE6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DBAA1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6BC824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822D66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Null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B89227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6FCD7E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2CF2645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Reset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A00781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F0C927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05C370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CB7BFD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4678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5A7E8D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412D7C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1EBB84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B08E88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FCDB5D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21C522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2C6104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36B507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6FB4C9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1B6D2E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3 = 0;</w:t>
      </w:r>
    </w:p>
    <w:p w14:paraId="6DC6377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2 = 0;</w:t>
      </w:r>
    </w:p>
    <w:p w14:paraId="684AD5FA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2sec = 0;</w:t>
      </w:r>
    </w:p>
    <w:p w14:paraId="19FFBA81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2A2A2CF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44C9EAA" w14:textId="77777777" w:rsidR="007C721C" w:rsidRPr="003B0F42" w:rsidRDefault="007C721C">
      <w:pPr>
        <w:spacing w:after="160" w:line="259" w:lineRule="auto"/>
        <w:rPr>
          <w:lang w:val="en-US"/>
        </w:rPr>
      </w:pPr>
      <w:r w:rsidRPr="003B0F42">
        <w:rPr>
          <w:lang w:val="en-US"/>
        </w:rPr>
        <w:br w:type="page"/>
      </w:r>
    </w:p>
    <w:p w14:paraId="48162A3C" w14:textId="5664C6D2" w:rsidR="003B0F42" w:rsidRPr="00A24DF6" w:rsidRDefault="007C7931" w:rsidP="003B0F42">
      <w:pPr>
        <w:pStyle w:val="21"/>
        <w:ind w:firstLine="0"/>
        <w:jc w:val="center"/>
      </w:pPr>
      <w:bookmarkStart w:id="37" w:name="_Toc184074981"/>
      <w:r w:rsidRPr="001A3729">
        <w:lastRenderedPageBreak/>
        <w:t xml:space="preserve">Додаток </w:t>
      </w:r>
      <w:r w:rsidR="000F08FB">
        <w:t>Д</w:t>
      </w:r>
      <w:r w:rsidR="001F3D89">
        <w:rPr>
          <w:color w:val="000000" w:themeColor="text1"/>
        </w:rPr>
        <w:br/>
      </w:r>
      <w:r w:rsidR="00AB1233">
        <w:t>Тестування</w:t>
      </w:r>
      <w:r w:rsidR="00AB1233" w:rsidRPr="000F08FB">
        <w:t xml:space="preserve"> </w:t>
      </w:r>
      <w:r w:rsidR="00AB1233">
        <w:t>додатку</w:t>
      </w:r>
      <w:bookmarkEnd w:id="37"/>
    </w:p>
    <w:p w14:paraId="7A6FB3D4" w14:textId="155F2A20" w:rsidR="007C7931" w:rsidRPr="001F3D89" w:rsidRDefault="007C7931" w:rsidP="003B0F42">
      <w:pPr>
        <w:pStyle w:val="11"/>
        <w:ind w:firstLine="0"/>
        <w:jc w:val="center"/>
        <w:rPr>
          <w:szCs w:val="22"/>
        </w:rPr>
      </w:pPr>
    </w:p>
    <w:p w14:paraId="2A52B537" w14:textId="77777777" w:rsidR="002A0038" w:rsidRPr="001F40B4" w:rsidRDefault="009835AB" w:rsidP="002A0038">
      <w:pPr>
        <w:spacing w:line="360" w:lineRule="auto"/>
        <w:jc w:val="center"/>
        <w:rPr>
          <w:sz w:val="28"/>
          <w:szCs w:val="28"/>
        </w:rPr>
      </w:pPr>
      <w:r>
        <w:rPr>
          <w:b/>
          <w:color w:val="000000" w:themeColor="text1"/>
          <w:sz w:val="28"/>
          <w:lang w:val="uk-UA"/>
        </w:rPr>
        <w:br w:type="page"/>
      </w:r>
      <w:r w:rsidR="002A0038" w:rsidRPr="001F40B4">
        <w:rPr>
          <w:noProof/>
          <w:sz w:val="28"/>
          <w:szCs w:val="28"/>
        </w:rPr>
        <w:lastRenderedPageBreak/>
        <w:drawing>
          <wp:inline distT="0" distB="0" distL="0" distR="0" wp14:anchorId="2EDED71E" wp14:editId="35EF6BF2">
            <wp:extent cx="5286375" cy="3675784"/>
            <wp:effectExtent l="0" t="0" r="0" b="127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7972" cy="371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ED9B8" w14:textId="77777777" w:rsidR="002A0038" w:rsidRPr="001F40B4" w:rsidRDefault="002A0038" w:rsidP="00026AAD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1</w:t>
      </w:r>
      <w:r w:rsidRPr="001F40B4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Отримання ворогом </w:t>
      </w:r>
      <w:proofErr w:type="spellStart"/>
      <w:r>
        <w:rPr>
          <w:sz w:val="28"/>
          <w:szCs w:val="28"/>
          <w:lang w:val="uk-UA"/>
        </w:rPr>
        <w:t>урону</w:t>
      </w:r>
      <w:proofErr w:type="spellEnd"/>
    </w:p>
    <w:p w14:paraId="68F34068" w14:textId="77777777" w:rsidR="009835AB" w:rsidRDefault="009835AB" w:rsidP="00026AAD">
      <w:pPr>
        <w:spacing w:line="360" w:lineRule="auto"/>
        <w:jc w:val="both"/>
        <w:rPr>
          <w:b/>
          <w:color w:val="000000" w:themeColor="text1"/>
          <w:sz w:val="28"/>
          <w:lang w:val="uk-UA"/>
        </w:rPr>
      </w:pPr>
    </w:p>
    <w:p w14:paraId="56FACA72" w14:textId="77777777" w:rsidR="00FF69DD" w:rsidRDefault="002A0038" w:rsidP="00476B60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>
        <w:rPr>
          <w:noProof/>
        </w:rPr>
        <w:drawing>
          <wp:inline distT="0" distB="0" distL="0" distR="0" wp14:anchorId="3D0CF8C8" wp14:editId="35B0F0A4">
            <wp:extent cx="5740201" cy="322897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89461" cy="32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54A22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2 – </w:t>
      </w:r>
      <w:r w:rsidR="002A0038">
        <w:rPr>
          <w:color w:val="000000" w:themeColor="text1"/>
          <w:sz w:val="28"/>
          <w:lang w:val="uk-UA"/>
        </w:rPr>
        <w:t>Відсутні досягнення на початку гри</w:t>
      </w:r>
    </w:p>
    <w:p w14:paraId="0D69E893" w14:textId="77777777" w:rsidR="002A0038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</w:rPr>
      </w:pPr>
      <w:r w:rsidRPr="002A0038">
        <w:rPr>
          <w:noProof/>
          <w:color w:val="000000" w:themeColor="text1"/>
          <w:sz w:val="28"/>
        </w:rPr>
        <w:lastRenderedPageBreak/>
        <w:drawing>
          <wp:inline distT="0" distB="0" distL="0" distR="0" wp14:anchorId="600C9134" wp14:editId="5D2B589F">
            <wp:extent cx="5609053" cy="3155202"/>
            <wp:effectExtent l="0" t="0" r="0" b="762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38074" cy="31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C0A5F" w14:textId="77777777" w:rsidR="002A0038" w:rsidRDefault="002A0038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2 – Деякі виконані </w:t>
      </w:r>
      <w:proofErr w:type="spellStart"/>
      <w:r>
        <w:rPr>
          <w:color w:val="000000" w:themeColor="text1"/>
          <w:sz w:val="28"/>
          <w:lang w:val="uk-UA"/>
        </w:rPr>
        <w:t>досягненя</w:t>
      </w:r>
      <w:proofErr w:type="spellEnd"/>
    </w:p>
    <w:p w14:paraId="6FF6B67A" w14:textId="77777777" w:rsidR="002A0038" w:rsidRPr="002A0038" w:rsidRDefault="002A0038" w:rsidP="00026AAD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66C34999" w14:textId="77777777" w:rsidR="00FF69DD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>
        <w:rPr>
          <w:noProof/>
        </w:rPr>
        <w:drawing>
          <wp:inline distT="0" distB="0" distL="0" distR="0" wp14:anchorId="62F3B8B5" wp14:editId="3B01D5A4">
            <wp:extent cx="5857875" cy="3295169"/>
            <wp:effectExtent l="0" t="0" r="0" b="63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65495" cy="329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B6658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 w:rsidRPr="00026AAD"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4</w:t>
      </w:r>
      <w:r w:rsidRPr="00026AAD">
        <w:rPr>
          <w:color w:val="000000" w:themeColor="text1"/>
          <w:sz w:val="28"/>
          <w:lang w:val="uk-UA"/>
        </w:rPr>
        <w:t xml:space="preserve"> –</w:t>
      </w:r>
      <w:r>
        <w:rPr>
          <w:color w:val="000000" w:themeColor="text1"/>
          <w:sz w:val="28"/>
          <w:lang w:val="uk-UA"/>
        </w:rPr>
        <w:t xml:space="preserve"> </w:t>
      </w:r>
      <w:r w:rsidR="002A0038">
        <w:rPr>
          <w:color w:val="000000" w:themeColor="text1"/>
          <w:sz w:val="28"/>
          <w:lang w:val="uk-UA"/>
        </w:rPr>
        <w:t>Розблокування рівнів та сюжетних записок</w:t>
      </w:r>
    </w:p>
    <w:p w14:paraId="1DC23029" w14:textId="77777777" w:rsidR="00FF69DD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 w:rsidRPr="002A0038">
        <w:rPr>
          <w:noProof/>
          <w:color w:val="000000" w:themeColor="text1"/>
          <w:sz w:val="28"/>
          <w:lang w:val="en-US"/>
        </w:rPr>
        <w:lastRenderedPageBreak/>
        <w:drawing>
          <wp:inline distT="0" distB="0" distL="0" distR="0" wp14:anchorId="506DBEE8" wp14:editId="1D41AB51">
            <wp:extent cx="5781675" cy="3252305"/>
            <wp:effectExtent l="0" t="0" r="0" b="571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83801" cy="3253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67D7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5</w:t>
      </w:r>
      <w:r>
        <w:rPr>
          <w:color w:val="000000" w:themeColor="text1"/>
          <w:sz w:val="28"/>
          <w:lang w:val="uk-UA"/>
        </w:rPr>
        <w:t xml:space="preserve"> – </w:t>
      </w:r>
      <w:r w:rsidR="002A0038">
        <w:rPr>
          <w:color w:val="000000" w:themeColor="text1"/>
          <w:sz w:val="28"/>
          <w:lang w:val="uk-UA"/>
        </w:rPr>
        <w:t>Очищення даних</w:t>
      </w:r>
    </w:p>
    <w:p w14:paraId="4CA27FDE" w14:textId="77777777" w:rsidR="002A0038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drawing>
          <wp:inline distT="0" distB="0" distL="0" distR="0" wp14:anchorId="7B55FE84" wp14:editId="2D1201B8">
            <wp:extent cx="5791200" cy="3257663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01556" cy="326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3C8C" w14:textId="77777777" w:rsidR="002A0038" w:rsidRDefault="002A0038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6 – Очищені досягнення</w:t>
      </w:r>
    </w:p>
    <w:p w14:paraId="36EF729E" w14:textId="77777777" w:rsidR="00FF69DD" w:rsidRDefault="002A0038" w:rsidP="002A0038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6D8BBBF" wp14:editId="63A7684C">
            <wp:extent cx="5857875" cy="3295169"/>
            <wp:effectExtent l="0" t="0" r="0" b="6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61576" cy="329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CF43D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– </w:t>
      </w:r>
      <w:r w:rsidR="002A0038">
        <w:rPr>
          <w:color w:val="000000" w:themeColor="text1"/>
          <w:sz w:val="28"/>
          <w:lang w:val="uk-UA"/>
        </w:rPr>
        <w:t>Заблоковані рівні</w:t>
      </w:r>
    </w:p>
    <w:p w14:paraId="5B027DA8" w14:textId="77777777" w:rsidR="00F61096" w:rsidRDefault="00F61096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</w:p>
    <w:p w14:paraId="099B8A66" w14:textId="77777777" w:rsidR="00B7008A" w:rsidRDefault="00B7008A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drawing>
          <wp:inline distT="0" distB="0" distL="0" distR="0" wp14:anchorId="28592A9D" wp14:editId="7FC49E4D">
            <wp:extent cx="5829300" cy="3279095"/>
            <wp:effectExtent l="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43051" cy="328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921E7" w14:textId="77777777" w:rsidR="00B7008A" w:rsidRPr="00FF69DD" w:rsidRDefault="00B7008A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8 – Кінець гри</w:t>
      </w:r>
    </w:p>
    <w:sectPr w:rsidR="00B7008A" w:rsidRPr="00FF69DD" w:rsidSect="002F5E13">
      <w:headerReference w:type="default" r:id="rId39"/>
      <w:headerReference w:type="first" r:id="rId40"/>
      <w:pgSz w:w="11906" w:h="16838" w:code="9"/>
      <w:pgMar w:top="851" w:right="851" w:bottom="1440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2DB9E4" w14:textId="77777777" w:rsidR="001144F4" w:rsidRDefault="001144F4" w:rsidP="00F81C3A">
      <w:r>
        <w:separator/>
      </w:r>
    </w:p>
  </w:endnote>
  <w:endnote w:type="continuationSeparator" w:id="0">
    <w:p w14:paraId="4A17E045" w14:textId="77777777" w:rsidR="001144F4" w:rsidRDefault="001144F4" w:rsidP="00F81C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38AFB4" w14:textId="77777777" w:rsidR="001144F4" w:rsidRDefault="001144F4" w:rsidP="00F81C3A">
      <w:r>
        <w:separator/>
      </w:r>
    </w:p>
  </w:footnote>
  <w:footnote w:type="continuationSeparator" w:id="0">
    <w:p w14:paraId="6B64DF9F" w14:textId="77777777" w:rsidR="001144F4" w:rsidRDefault="001144F4" w:rsidP="00F81C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921B14" w14:textId="77777777" w:rsidR="00ED04F1" w:rsidRDefault="00ED04F1">
    <w:pPr>
      <w:pStyle w:val="a8"/>
    </w:pPr>
    <w:r>
      <w:rPr>
        <w:noProof/>
        <w:lang w:val="uk-UA" w:eastAsia="uk-UA"/>
      </w:rPr>
      <mc:AlternateContent>
        <mc:Choice Requires="wpg">
          <w:drawing>
            <wp:anchor distT="0" distB="0" distL="114300" distR="114300" simplePos="0" relativeHeight="251660288" behindDoc="0" locked="1" layoutInCell="0" allowOverlap="1" wp14:anchorId="6EEDF90E" wp14:editId="3A788513">
              <wp:simplePos x="0" y="0"/>
              <wp:positionH relativeFrom="page">
                <wp:posOffset>785495</wp:posOffset>
              </wp:positionH>
              <wp:positionV relativeFrom="page">
                <wp:posOffset>252095</wp:posOffset>
              </wp:positionV>
              <wp:extent cx="6523355" cy="10117455"/>
              <wp:effectExtent l="0" t="0" r="10795" b="0"/>
              <wp:wrapNone/>
              <wp:docPr id="3" name="Групувати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23355" cy="10117455"/>
                        <a:chOff x="0" y="0"/>
                        <a:chExt cx="20000" cy="20000"/>
                      </a:xfrm>
                    </wpg:grpSpPr>
                    <wps:wsp>
                      <wps:cNvPr id="4" name="Rectangle 32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Line 321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6" name="Line 322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" name="Line 323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8" name="Line 324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9" name="Line 325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" name="Line 326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1" name="Line 327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" name="Line 328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5" name="Line 329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6" name="Line 330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7" name="Rectangle 331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3054A1B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332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E9FE205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333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3499EF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" name="Rectangle 334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8A8055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" name="Rectangle 335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991700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" name="Rectangle 336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A483A31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" name="Rectangle 337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717CF9" w14:textId="77777777" w:rsidR="00ED04F1" w:rsidRPr="008A6EBE" w:rsidRDefault="00ED04F1" w:rsidP="003F408F">
                            <w:pPr>
                              <w:pStyle w:val="af0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82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" name="Rectangle 338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0686A81" w14:textId="77777777" w:rsidR="00ED04F1" w:rsidRPr="003B09A9" w:rsidRDefault="00ED04F1" w:rsidP="003F408F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w:pP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  <w:t xml:space="preserve">122 – 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К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  <w:lang w:val="uk-UA"/>
                              </w:rPr>
                              <w:t>Р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.202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  <w:lang w:val="uk-UA"/>
                              </w:rPr>
                              <w:t>4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.01.000 ПЗ</w:t>
                            </w:r>
                          </w:p>
                          <w:p w14:paraId="30CAAB3C" w14:textId="77777777" w:rsidR="00ED04F1" w:rsidRDefault="00ED04F1" w:rsidP="003F408F">
                            <w:pPr>
                              <w:pStyle w:val="af0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EEDF90E" id="Групувати 2" o:spid="_x0000_s1026" style="position:absolute;margin-left:61.85pt;margin-top:19.85pt;width:513.65pt;height:796.6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" o:allowincell="f">
              <v:rect id="Rectangle 320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bjMwwAAANoAAAAPAAAAZHJzL2Rvd25yZXYueG1sRI/NasMw&#10;EITvhb6D2EBvtZxQ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M724zMMAAADaAAAADwAA&#10;AAAAAAAAAAAAAAAHAgAAZHJzL2Rvd25yZXYueG1sUEsFBgAAAAADAAMAtwAAAPcCAAAAAA==&#10;" filled="f" strokeweight="2pt"/>
              <v:line id="Line 321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322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323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324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325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326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f/X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VP4&#10;Xgk3QK4/AAAA//8DAFBLAQItABQABgAIAAAAIQDb4fbL7gAAAIUBAAATAAAAAAAAAAAAAAAAAAAA&#10;AABbQ29udGVudF9UeXBlc10ueG1sUEsBAi0AFAAGAAgAAAAhAFr0LFu/AAAAFQEAAAsAAAAAAAAA&#10;AAAAAAAAHwEAAF9yZWxzLy5yZWxzUEsBAi0AFAAGAAgAAAAhAI3V/9e+AAAA2gAAAA8AAAAAAAAA&#10;AAAAAAAABwIAAGRycy9kb3ducmV2LnhtbFBLBQYAAAAAAwADALcAAADyAgAAAAA=&#10;" strokeweight="2pt"/>
              <v:line id="Line 327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328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<v:line id="Line 329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330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<v:rect id="Rectangle 331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" filled="f" stroked="f">
                <v:textbox inset="1pt,1pt,1pt,1pt">
                  <w:txbxContent>
                    <w:p w14:paraId="53054A1B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2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" filled="f" stroked="f">
                <v:textbox inset="1pt,1pt,1pt,1pt">
                  <w:txbxContent>
                    <w:p w14:paraId="3E9FE205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3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" filled="f" stroked="f">
                <v:textbox inset="1pt,1pt,1pt,1pt">
                  <w:txbxContent>
                    <w:p w14:paraId="483499EF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4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o7k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AVWo7kwgAAANsAAAAPAAAA&#10;AAAAAAAAAAAAAAcCAABkcnMvZG93bnJldi54bWxQSwUGAAAAAAMAAwC3AAAA9gIAAAAA&#10;" filled="f" stroked="f">
                <v:textbox inset="1pt,1pt,1pt,1pt">
                  <w:txbxContent>
                    <w:p w14:paraId="638A8055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335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xaQ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CasxaQwgAAANsAAAAPAAAA&#10;AAAAAAAAAAAAAAcCAABkcnMvZG93bnJldi54bWxQSwUGAAAAAAMAAwC3AAAA9gIAAAAA&#10;" filled="f" stroked="f">
                <v:textbox inset="1pt,1pt,1pt,1pt">
                  <w:txbxContent>
                    <w:p w14:paraId="2991700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36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/7ML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kCs8v8Qfo1R8AAAD//wMAUEsBAi0AFAAGAAgAAAAhANvh9svuAAAAhQEAABMAAAAAAAAAAAAA&#10;AAAAAAAAAFtDb250ZW50X1R5cGVzXS54bWxQSwECLQAUAAYACAAAACEAWvQsW78AAAAVAQAACwAA&#10;AAAAAAAAAAAAAAAfAQAAX3JlbHMvLnJlbHNQSwECLQAUAAYACAAAACEA9f+zC8MAAADbAAAADwAA&#10;AAAAAAAAAAAAAAAHAgAAZHJzL2Rvd25yZXYueG1sUEsFBgAAAAADAAMAtwAAAPcCAAAAAA==&#10;" filled="f" stroked="f">
                <v:textbox inset="1pt,1pt,1pt,1pt">
                  <w:txbxContent>
                    <w:p w14:paraId="0A483A31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7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S18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" filled="f" stroked="f">
                <v:textbox inset="1pt,1pt,1pt,1pt">
                  <w:txbxContent>
                    <w:p w14:paraId="19717CF9" w14:textId="77777777" w:rsidR="00ED04F1" w:rsidRPr="008A6EBE" w:rsidRDefault="00ED04F1" w:rsidP="003F408F">
                      <w:pPr>
                        <w:pStyle w:val="af0"/>
                        <w:jc w:val="center"/>
                        <w:rPr>
                          <w:sz w:val="24"/>
                          <w:lang w:val="en-US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82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338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WXt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K1Ze3EAAAA2wAAAA8A&#10;AAAAAAAAAAAAAAAABwIAAGRycy9kb3ducmV2LnhtbFBLBQYAAAAAAwADALcAAAD4AgAAAAA=&#10;" filled="f" stroked="f">
                <v:textbox inset="1pt,1pt,1pt,1pt">
                  <w:txbxContent>
                    <w:p w14:paraId="30686A81" w14:textId="77777777" w:rsidR="00ED04F1" w:rsidRPr="003B09A9" w:rsidRDefault="00ED04F1" w:rsidP="003F408F">
                      <w:pPr>
                        <w:jc w:val="center"/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8"/>
                          <w:lang w:val="uk-UA" w:eastAsia="uk-UA"/>
                        </w:rPr>
                      </w:pP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8"/>
                          <w:lang w:val="uk-UA" w:eastAsia="uk-UA"/>
                        </w:rPr>
                        <w:t xml:space="preserve">122 – 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К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w:t>Р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.202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w:t>4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.01.000 ПЗ</w:t>
                      </w:r>
                    </w:p>
                    <w:p w14:paraId="30CAAB3C" w14:textId="77777777" w:rsidR="00ED04F1" w:rsidRDefault="00ED04F1" w:rsidP="003F408F">
                      <w:pPr>
                        <w:pStyle w:val="af0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841E71" w14:textId="77777777" w:rsidR="00ED04F1" w:rsidRDefault="00ED04F1" w:rsidP="003F408F">
    <w:pPr>
      <w:pStyle w:val="a8"/>
      <w:tabs>
        <w:tab w:val="left" w:pos="1362"/>
      </w:tabs>
      <w:rPr>
        <w:sz w:val="22"/>
        <w:szCs w:val="22"/>
      </w:rPr>
    </w:pPr>
    <w:r>
      <w:rPr>
        <w:noProof/>
        <w:lang w:val="uk-UA" w:eastAsia="uk-UA"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3C95EE76" wp14:editId="5EEA066C">
              <wp:simplePos x="0" y="0"/>
              <wp:positionH relativeFrom="page">
                <wp:posOffset>693420</wp:posOffset>
              </wp:positionH>
              <wp:positionV relativeFrom="page">
                <wp:posOffset>358140</wp:posOffset>
              </wp:positionV>
              <wp:extent cx="6588760" cy="10081260"/>
              <wp:effectExtent l="0" t="0" r="2540" b="15240"/>
              <wp:wrapNone/>
              <wp:docPr id="10" name="Групувати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081260"/>
                        <a:chOff x="0" y="0"/>
                        <a:chExt cx="20000" cy="20000"/>
                      </a:xfrm>
                    </wpg:grpSpPr>
                    <wps:wsp>
                      <wps:cNvPr id="12" name="Rectangle 27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" name="Line 271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0" name="Line 272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7" name="Line 273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8" name="Line 274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9" name="Line 275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0" name="Line 276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1" name="Line 277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2" name="Line 278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3" name="Line 279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4" name="Rectangle 280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A5FC2F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rFonts w:ascii="Journal" w:hAnsi="Journal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281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F8993B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282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C9BEA0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283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F8A84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284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55D169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285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CCC349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286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8EA3E6F" w14:textId="77777777" w:rsidR="00ED04F1" w:rsidRPr="00FD419D" w:rsidRDefault="00ED04F1" w:rsidP="003F408F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rStyle w:val="af5"/>
                                <w:rFonts w:ascii="Arial" w:hAnsi="Arial" w:cs="Arial"/>
                                <w:i/>
                                <w:sz w:val="20"/>
                                <w:szCs w:val="20"/>
                                <w:lang w:val="uk-U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Rectangle 287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297C856" w14:textId="77777777" w:rsidR="00ED04F1" w:rsidRPr="003B09A9" w:rsidRDefault="00ED04F1" w:rsidP="003F408F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</w:pP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122 – К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Р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.202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4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.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0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1.000 ПЗ</w:t>
                            </w:r>
                          </w:p>
                          <w:p w14:paraId="33ED3F9E" w14:textId="77777777" w:rsidR="00ED04F1" w:rsidRPr="00570715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288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3" name="Line 289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4" name="Line 290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5" name="Line 291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6" name="Line 292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g:grpSp>
                      <wpg:cNvPr id="47" name="Group 293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-9"/>
                          <a:chExt cx="20001" cy="20009"/>
                        </a:xfrm>
                      </wpg:grpSpPr>
                      <wps:wsp>
                        <wps:cNvPr id="48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50FD9A08" w14:textId="77777777" w:rsidR="00ED04F1" w:rsidRDefault="00ED04F1" w:rsidP="003F408F">
                              <w:pPr>
                                <w:pStyle w:val="af0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озро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б</w:t>
                              </w:r>
                              <w:proofErr w:type="spellEnd"/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9282" y="-9"/>
                            <a:ext cx="10719" cy="20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3BCAA358" w14:textId="77777777" w:rsidR="00ED04F1" w:rsidRPr="008B6A7F" w:rsidRDefault="00ED04F1" w:rsidP="005B1FCA">
                              <w:pPr>
                                <w:pStyle w:val="af0"/>
                                <w:rPr>
                                  <w:color w:val="000000" w:themeColor="text1"/>
                                  <w:sz w:val="16"/>
                                  <w:szCs w:val="28"/>
                                </w:rPr>
                              </w:pPr>
                              <w:r w:rsidRPr="008B6A7F">
                                <w:rPr>
                                  <w:color w:val="000000" w:themeColor="text1"/>
                                  <w:sz w:val="18"/>
                                  <w:szCs w:val="28"/>
                                </w:rPr>
                                <w:t>Полинько І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0" name="Group 296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778" cy="309"/>
                          <a:chOff x="0" y="-1"/>
                          <a:chExt cx="19903" cy="20001"/>
                        </a:xfrm>
                      </wpg:grpSpPr>
                      <wps:wsp>
                        <wps:cNvPr id="51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B84AA11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ереві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9185" y="-1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D7D3BB7" w14:textId="77777777" w:rsidR="00ED04F1" w:rsidRPr="00C55FAD" w:rsidRDefault="00ED04F1" w:rsidP="00C55FAD">
                              <w:pPr>
                                <w:pStyle w:val="af0"/>
                                <w:spacing w:line="240" w:lineRule="atLeast"/>
                                <w:jc w:val="left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396715">
                                <w:rPr>
                                  <w:sz w:val="18"/>
                                  <w:szCs w:val="18"/>
                                </w:rPr>
                                <w:t>Бельська</w:t>
                              </w:r>
                              <w:proofErr w:type="spellEnd"/>
                              <w:r w:rsidRPr="00396715">
                                <w:rPr>
                                  <w:sz w:val="18"/>
                                  <w:szCs w:val="18"/>
                                </w:rPr>
                                <w:t xml:space="preserve"> В. Ю</w:t>
                              </w:r>
                              <w:r w:rsidRPr="00C55FAD">
                                <w:rPr>
                                  <w:sz w:val="20"/>
                                </w:rPr>
                                <w:t xml:space="preserve"> О.</w:t>
                              </w:r>
                            </w:p>
                            <w:p w14:paraId="4868CA39" w14:textId="77777777" w:rsidR="00ED04F1" w:rsidRPr="00C55FAD" w:rsidRDefault="00ED04F1" w:rsidP="003F408F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55FAD">
                                <w:rPr>
                                  <w:i/>
                                  <w:sz w:val="20"/>
                                  <w:szCs w:val="20"/>
                                </w:rPr>
                                <w:t>в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3" name="Group 299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0ED99B7F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1ED6CBE" w14:textId="77777777" w:rsidR="00ED04F1" w:rsidRPr="0001776F" w:rsidRDefault="00ED04F1" w:rsidP="003F408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8" name="Group 302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17FBEE91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C8E4E3F" w14:textId="77777777" w:rsidR="00ED04F1" w:rsidRPr="008B6A7F" w:rsidRDefault="00ED04F1" w:rsidP="009C25C1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</w:pPr>
                              <w:proofErr w:type="spellStart"/>
                              <w:r w:rsidRPr="008B6A7F"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  <w:t>Кліменко</w:t>
                              </w:r>
                              <w:proofErr w:type="spellEnd"/>
                              <w:r w:rsidRPr="008B6A7F"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  <w:t xml:space="preserve"> О. В.</w:t>
                              </w:r>
                            </w:p>
                            <w:p w14:paraId="7A5CB241" w14:textId="77777777" w:rsidR="00ED04F1" w:rsidRPr="008B6A7F" w:rsidRDefault="00ED04F1" w:rsidP="003F408F">
                              <w:pPr>
                                <w:rPr>
                                  <w:i/>
                                  <w:iCs/>
                                  <w:sz w:val="22"/>
                                  <w:szCs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62" name="Group 305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63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45DBB47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F75F2FD" w14:textId="77777777" w:rsidR="00ED04F1" w:rsidRPr="0001776F" w:rsidRDefault="00ED04F1" w:rsidP="003F408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66" name="Line 308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68" name="Rectangle 309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A1698D3" w14:textId="77777777" w:rsidR="00ED04F1" w:rsidRPr="008B6A7F" w:rsidRDefault="00ED04F1" w:rsidP="001B256F">
                            <w:pPr>
                              <w:spacing w:before="120"/>
                              <w:jc w:val="center"/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</w:pP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Ком’ютерна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відеогра «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The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Brave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Man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»</w:t>
                            </w:r>
                          </w:p>
                          <w:p w14:paraId="7FF1D5BA" w14:textId="77777777" w:rsidR="00ED04F1" w:rsidRPr="008A6EBE" w:rsidRDefault="00ED04F1" w:rsidP="001B256F">
                            <w:pPr>
                              <w:spacing w:before="120"/>
                              <w:jc w:val="center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 w:rsidRPr="001B256F">
                              <w:rPr>
                                <w:rFonts w:ascii="ISOCPEUR" w:hAnsi="ISOCPEUR"/>
                                <w:i/>
                                <w:color w:val="000000"/>
                                <w:lang w:val="uk-UA" w:eastAsia="uk-UA"/>
                              </w:rPr>
                              <w:t>Пояснювальна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Line 310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0" name="Line 311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1" name="Line 312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3" name="Rectangle 313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49AB989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314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F37FCB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315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EC922A7" w14:textId="2C08CA80" w:rsidR="00ED04F1" w:rsidRPr="00A64EE6" w:rsidRDefault="00A64EE6" w:rsidP="003F408F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color w:val="000000" w:themeColor="text1"/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64EE6">
                              <w:rPr>
                                <w:rStyle w:val="af5"/>
                                <w:rFonts w:ascii="Arial" w:hAnsi="Arial" w:cs="Arial"/>
                                <w:i/>
                                <w:color w:val="000000" w:themeColor="text1"/>
                                <w:sz w:val="20"/>
                                <w:szCs w:val="20"/>
                                <w:lang w:val="uk-UA"/>
                              </w:rPr>
                              <w:t>5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Line 316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7" name="Line 317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8" name="Rectangle 318"/>
                      <wps:cNvSpPr>
                        <a:spLocks noChangeArrowheads="1"/>
                      </wps:cNvSpPr>
                      <wps:spPr bwMode="auto">
                        <a:xfrm>
                          <a:off x="14295" y="19007"/>
                          <a:ext cx="5609" cy="9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9855FD3" w14:textId="77777777" w:rsidR="00ED04F1" w:rsidRPr="009344E8" w:rsidRDefault="00ED04F1" w:rsidP="003F408F">
                            <w:pPr>
                              <w:pStyle w:val="af0"/>
                              <w:spacing w:before="240"/>
                              <w:jc w:val="center"/>
                              <w:rPr>
                                <w:rFonts w:ascii="Journal" w:hAnsi="Journal"/>
                                <w:i w:val="0"/>
                                <w:sz w:val="26"/>
                                <w:szCs w:val="22"/>
                                <w:lang w:val="ru-RU"/>
                              </w:rPr>
                            </w:pPr>
                            <w:proofErr w:type="spellStart"/>
                            <w:r w:rsidRPr="009344E8">
                              <w:rPr>
                                <w:sz w:val="26"/>
                                <w:szCs w:val="28"/>
                              </w:rPr>
                              <w:t>КрНУ</w:t>
                            </w:r>
                            <w:proofErr w:type="spellEnd"/>
                            <w:r w:rsidRPr="009344E8"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9344E8">
                              <w:rPr>
                                <w:sz w:val="26"/>
                                <w:szCs w:val="28"/>
                                <w:lang w:val="ru-RU"/>
                              </w:rPr>
                              <w:t>Кафедра АІ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C95EE76" id="Групувати 1" o:spid="_x0000_s1046" style="position:absolute;margin-left:54.6pt;margin-top:28.2pt;width:518.8pt;height:793.8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">
              <v:rect id="Rectangle 270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" filled="f" strokeweight="2pt"/>
              <v:line id="Line 271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<v:line id="Line 272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73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274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275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276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277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<v:line id="Line 278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YHE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Bl1gcTEAAAA2wAAAA8A&#10;AAAAAAAAAAAAAAAABwIAAGRycy9kb3ducmV2LnhtbFBLBQYAAAAAAwADALcAAAD4AgAAAAA=&#10;" strokeweight="1pt"/>
              <v:line id="Line 279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  <v:rect id="Rectangle 280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oBN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B9qgE3EAAAA2wAAAA8A&#10;AAAAAAAAAAAAAAAABwIAAGRycy9kb3ducmV2LnhtbFBLBQYAAAAAAwADALcAAAD4AgAAAAA=&#10;" filled="f" stroked="f">
                <v:textbox inset="1pt,1pt,1pt,1pt">
                  <w:txbxContent>
                    <w:p w14:paraId="31A5FC2F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1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<v:textbox inset="1pt,1pt,1pt,1pt">
                  <w:txbxContent>
                    <w:p w14:paraId="6F8993B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2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<v:textbox inset="1pt,1pt,1pt,1pt">
                  <w:txbxContent>
                    <w:p w14:paraId="43C9BEA0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3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" filled="f" stroked="f">
                <v:textbox inset="1pt,1pt,1pt,1pt">
                  <w:txbxContent>
                    <w:p w14:paraId="58F8A84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284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4pI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nieKSMAAAADbAAAADwAAAAAA&#10;AAAAAAAAAAAHAgAAZHJzL2Rvd25yZXYueG1sUEsFBgAAAAADAAMAtwAAAPQCAAAAAA==&#10;" filled="f" stroked="f">
                <v:textbox inset="1pt,1pt,1pt,1pt">
                  <w:txbxContent>
                    <w:p w14:paraId="355D169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85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<v:textbox inset="1pt,1pt,1pt,1pt">
                  <w:txbxContent>
                    <w:p w14:paraId="3DCCC349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6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/Uz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OFf1M8AAAADbAAAADwAAAAAA&#10;AAAAAAAAAAAHAgAAZHJzL2Rvd25yZXYueG1sUEsFBgAAAAADAAMAtwAAAPQCAAAAAA==&#10;" filled="f" stroked="f">
                <v:textbox inset="1pt,1pt,1pt,1pt">
                  <w:txbxContent>
                    <w:p w14:paraId="28EA3E6F" w14:textId="77777777" w:rsidR="00ED04F1" w:rsidRPr="00FD419D" w:rsidRDefault="00ED04F1" w:rsidP="003F408F">
                      <w:pPr>
                        <w:jc w:val="center"/>
                        <w:rPr>
                          <w:rFonts w:ascii="Arial" w:hAnsi="Arial" w:cs="Arial"/>
                          <w:i/>
                          <w:sz w:val="20"/>
                          <w:szCs w:val="20"/>
                          <w:lang w:val="uk-UA"/>
                        </w:rPr>
                      </w:pPr>
                      <w:r>
                        <w:rPr>
                          <w:rStyle w:val="af5"/>
                          <w:rFonts w:ascii="Arial" w:hAnsi="Arial" w:cs="Arial"/>
                          <w:i/>
                          <w:sz w:val="20"/>
                          <w:szCs w:val="20"/>
                          <w:lang w:val="uk-UA"/>
                        </w:rPr>
                        <w:t>1</w:t>
                      </w:r>
                    </w:p>
                  </w:txbxContent>
                </v:textbox>
              </v:rect>
              <v:rect id="Rectangle 287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1CowgAAANs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BXG1CowgAAANsAAAAPAAAA&#10;AAAAAAAAAAAAAAcCAABkcnMvZG93bnJldi54bWxQSwUGAAAAAAMAAwC3AAAA9gIAAAAA&#10;" filled="f" stroked="f">
                <v:textbox inset="1pt,1pt,1pt,1pt">
                  <w:txbxContent>
                    <w:p w14:paraId="2297C856" w14:textId="77777777" w:rsidR="00ED04F1" w:rsidRPr="003B09A9" w:rsidRDefault="00ED04F1" w:rsidP="003F408F">
                      <w:pPr>
                        <w:jc w:val="center"/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</w:pP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122 – К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Р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.202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4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.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0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1.000 ПЗ</w:t>
                      </w:r>
                    </w:p>
                    <w:p w14:paraId="33ED3F9E" w14:textId="77777777" w:rsidR="00ED04F1" w:rsidRPr="00570715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color w:val="000000"/>
                        </w:rPr>
                      </w:pPr>
                    </w:p>
                  </w:txbxContent>
                </v:textbox>
              </v:rect>
              <v:line id="Line 288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289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290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s9WwwAAANsAAAAPAAAAZHJzL2Rvd25yZXYueG1sRI/dagIx&#10;FITvC75DOIJ3NauI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odbPVsMAAADbAAAADwAA&#10;AAAAAAAAAAAAAAAHAgAAZHJzL2Rvd25yZXYueG1sUEsFBgAAAAADAAMAtwAAAPcCAAAAAA==&#10;" strokeweight="1pt"/>
              <v:line id="Line 291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mrN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zppqzcMAAADbAAAADwAA&#10;AAAAAAAAAAAAAAAHAgAAZHJzL2Rvd25yZXYueG1sUEsFBgAAAAADAAMAtwAAAPcCAAAAAA==&#10;" strokeweight="1pt"/>
              <v:line id="Line 292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PS6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D5I9LrEAAAA2wAAAA8A&#10;AAAAAAAAAAAAAAAABwIAAGRycy9kb3ducmV2LnhtbFBLBQYAAAAAAwADALcAAAD4AgAAAAA=&#10;" strokeweight="1pt"/>
              <v:group id="Group 293" o:spid="_x0000_s1070" style="position:absolute;left:39;top:18267;width:4801;height:310" coordorigin=",-9" coordsize="20001,200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<v:rect id="Rectangle 294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<v:textbox inset="1pt,1pt,1pt,1pt">
                    <w:txbxContent>
                      <w:p w14:paraId="50FD9A08" w14:textId="77777777" w:rsidR="00ED04F1" w:rsidRDefault="00ED04F1" w:rsidP="003F408F">
                        <w:pPr>
                          <w:pStyle w:val="af0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озро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б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5" o:spid="_x0000_s1072" style="position:absolute;left:9282;top:-9;width:10719;height:200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<v:textbox inset="1pt,1pt,1pt,1pt">
                    <w:txbxContent>
                      <w:p w14:paraId="3BCAA358" w14:textId="77777777" w:rsidR="00ED04F1" w:rsidRPr="008B6A7F" w:rsidRDefault="00ED04F1" w:rsidP="005B1FCA">
                        <w:pPr>
                          <w:pStyle w:val="af0"/>
                          <w:rPr>
                            <w:color w:val="000000" w:themeColor="text1"/>
                            <w:sz w:val="16"/>
                            <w:szCs w:val="28"/>
                          </w:rPr>
                        </w:pPr>
                        <w:r w:rsidRPr="008B6A7F">
                          <w:rPr>
                            <w:color w:val="000000" w:themeColor="text1"/>
                            <w:sz w:val="18"/>
                            <w:szCs w:val="28"/>
                          </w:rPr>
                          <w:t>Полинько І.М.</w:t>
                        </w:r>
                      </w:p>
                    </w:txbxContent>
                  </v:textbox>
                </v:rect>
              </v:group>
              <v:group id="Group 296" o:spid="_x0000_s1073" style="position:absolute;left:39;top:18614;width:4778;height:309" coordorigin=",-1" coordsize="19903,200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<v:rect id="Rectangle 297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<v:textbox inset="1pt,1pt,1pt,1pt">
                    <w:txbxContent>
                      <w:p w14:paraId="7B84AA11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ереві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8" o:spid="_x0000_s1075" style="position:absolute;left:9185;top:-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FgC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0As8v8Qfo1R8AAAD//wMAUEsBAi0AFAAGAAgAAAAhANvh9svuAAAAhQEAABMAAAAAAAAAAAAA&#10;AAAAAAAAAFtDb250ZW50X1R5cGVzXS54bWxQSwECLQAUAAYACAAAACEAWvQsW78AAAAVAQAACwAA&#10;AAAAAAAAAAAAAAAfAQAAX3JlbHMvLnJlbHNQSwECLQAUAAYACAAAACEAIhBYAsMAAADbAAAADwAA&#10;AAAAAAAAAAAAAAAHAgAAZHJzL2Rvd25yZXYueG1sUEsFBgAAAAADAAMAtwAAAPcCAAAAAA==&#10;" filled="f" stroked="f">
                  <v:textbox inset="1pt,1pt,1pt,1pt">
                    <w:txbxContent>
                      <w:p w14:paraId="7D7D3BB7" w14:textId="77777777" w:rsidR="00ED04F1" w:rsidRPr="00C55FAD" w:rsidRDefault="00ED04F1" w:rsidP="00C55FAD">
                        <w:pPr>
                          <w:pStyle w:val="af0"/>
                          <w:spacing w:line="240" w:lineRule="atLeast"/>
                          <w:jc w:val="left"/>
                          <w:rPr>
                            <w:sz w:val="20"/>
                          </w:rPr>
                        </w:pPr>
                        <w:proofErr w:type="spellStart"/>
                        <w:r w:rsidRPr="00396715">
                          <w:rPr>
                            <w:sz w:val="18"/>
                            <w:szCs w:val="18"/>
                          </w:rPr>
                          <w:t>Бельська</w:t>
                        </w:r>
                        <w:proofErr w:type="spellEnd"/>
                        <w:r w:rsidRPr="00396715">
                          <w:rPr>
                            <w:sz w:val="18"/>
                            <w:szCs w:val="18"/>
                          </w:rPr>
                          <w:t xml:space="preserve"> В. Ю</w:t>
                        </w:r>
                        <w:r w:rsidRPr="00C55FAD">
                          <w:rPr>
                            <w:sz w:val="20"/>
                          </w:rPr>
                          <w:t xml:space="preserve"> О.</w:t>
                        </w:r>
                      </w:p>
                      <w:p w14:paraId="4868CA39" w14:textId="77777777" w:rsidR="00ED04F1" w:rsidRPr="00C55FAD" w:rsidRDefault="00ED04F1" w:rsidP="003F408F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proofErr w:type="spellStart"/>
                        <w:r w:rsidRPr="00C55FAD">
                          <w:rPr>
                            <w:i/>
                            <w:sz w:val="20"/>
                            <w:szCs w:val="20"/>
                          </w:rPr>
                          <w:t>ва</w:t>
                        </w:r>
                        <w:proofErr w:type="spellEnd"/>
                      </w:p>
                    </w:txbxContent>
                  </v:textbox>
                </v:rect>
              </v:group>
              <v:group id="Group 299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Rectangle 300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14BwgAAANs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BdK14BwgAAANsAAAAPAAAA&#10;AAAAAAAAAAAAAAcCAABkcnMvZG93bnJldi54bWxQSwUGAAAAAAMAAwC3AAAA9gIAAAAA&#10;" filled="f" stroked="f">
                  <v:textbox inset="1pt,1pt,1pt,1pt">
                    <w:txbxContent>
                      <w:p w14:paraId="0ED99B7F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1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<v:textbox inset="1pt,1pt,1pt,1pt">
                    <w:txbxContent>
                      <w:p w14:paraId="21ED6CBE" w14:textId="77777777" w:rsidR="00ED04F1" w:rsidRPr="0001776F" w:rsidRDefault="00ED04F1" w:rsidP="003F408F"/>
                    </w:txbxContent>
                  </v:textbox>
                </v:rect>
              </v:group>
              <v:group id="Group 302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<v:rect id="Rectangle 303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MpzxAAAANsAAAAPAAAAZHJzL2Rvd25yZXYueG1sRI9La8Mw&#10;EITvhfwHsYFeSiKn0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Cy0ynPEAAAA2wAAAA8A&#10;AAAAAAAAAAAAAAAABwIAAGRycy9kb3ducmV2LnhtbFBLBQYAAAAAAwADALcAAAD4AgAAAAA=&#10;" filled="f" stroked="f">
                  <v:textbox inset="1pt,1pt,1pt,1pt">
                    <w:txbxContent>
                      <w:p w14:paraId="17FBEE91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04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" filled="f" stroked="f">
                  <v:textbox inset="1pt,1pt,1pt,1pt">
                    <w:txbxContent>
                      <w:p w14:paraId="7C8E4E3F" w14:textId="77777777" w:rsidR="00ED04F1" w:rsidRPr="008B6A7F" w:rsidRDefault="00ED04F1" w:rsidP="009C25C1">
                        <w:pPr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</w:pPr>
                        <w:proofErr w:type="spellStart"/>
                        <w:r w:rsidRPr="008B6A7F"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  <w:t>Кліменко</w:t>
                        </w:r>
                        <w:proofErr w:type="spellEnd"/>
                        <w:r w:rsidRPr="008B6A7F"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  <w:t xml:space="preserve"> О. В.</w:t>
                        </w:r>
                      </w:p>
                      <w:p w14:paraId="7A5CB241" w14:textId="77777777" w:rsidR="00ED04F1" w:rsidRPr="008B6A7F" w:rsidRDefault="00ED04F1" w:rsidP="003F408F">
                        <w:pPr>
                          <w:rPr>
                            <w:i/>
                            <w:iCs/>
                            <w:sz w:val="22"/>
                            <w:szCs w:val="22"/>
                          </w:rPr>
                        </w:pPr>
                      </w:p>
                    </w:txbxContent>
                  </v:textbox>
                </v:rect>
              </v:group>
              <v:group id="Group 305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Rectangle 306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ck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CDMDckwgAAANsAAAAPAAAA&#10;AAAAAAAAAAAAAAcCAABkcnMvZG93bnJldi54bWxQSwUGAAAAAAMAAwC3AAAA9gIAAAAA&#10;" filled="f" stroked="f">
                  <v:textbox inset="1pt,1pt,1pt,1pt">
                    <w:txbxContent>
                      <w:p w14:paraId="245DBB47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7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a9Q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AM2a9QwgAAANsAAAAPAAAA&#10;AAAAAAAAAAAAAAcCAABkcnMvZG93bnJldi54bWxQSwUGAAAAAAMAAwC3AAAA9gIAAAAA&#10;" filled="f" stroked="f">
                  <v:textbox inset="1pt,1pt,1pt,1pt">
                    <w:txbxContent>
                      <w:p w14:paraId="2F75F2FD" w14:textId="77777777" w:rsidR="00ED04F1" w:rsidRPr="0001776F" w:rsidRDefault="00ED04F1" w:rsidP="003F408F"/>
                    </w:txbxContent>
                  </v:textbox>
                </v:rect>
              </v:group>
              <v:line id="Line 308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" strokeweight="2pt"/>
              <v:rect id="Rectangle 309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" filled="f" stroked="f">
                <v:textbox inset="1pt,1pt,1pt,1pt">
                  <w:txbxContent>
                    <w:p w14:paraId="6A1698D3" w14:textId="77777777" w:rsidR="00ED04F1" w:rsidRPr="008B6A7F" w:rsidRDefault="00ED04F1" w:rsidP="001B256F">
                      <w:pPr>
                        <w:spacing w:before="120"/>
                        <w:jc w:val="center"/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</w:pP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Ком’ютерна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відеогра «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The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Brave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Man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»</w:t>
                      </w:r>
                    </w:p>
                    <w:p w14:paraId="7FF1D5BA" w14:textId="77777777" w:rsidR="00ED04F1" w:rsidRPr="008A6EBE" w:rsidRDefault="00ED04F1" w:rsidP="001B256F">
                      <w:pPr>
                        <w:spacing w:before="120"/>
                        <w:jc w:val="center"/>
                        <w:rPr>
                          <w:rFonts w:ascii="ISOCPEUR" w:hAnsi="ISOCPEUR"/>
                          <w:i/>
                          <w:iCs/>
                        </w:rPr>
                      </w:pPr>
                      <w:r w:rsidRPr="001B256F">
                        <w:rPr>
                          <w:rFonts w:ascii="ISOCPEUR" w:hAnsi="ISOCPEUR"/>
                          <w:i/>
                          <w:color w:val="000000"/>
                          <w:lang w:val="uk-UA" w:eastAsia="uk-UA"/>
                        </w:rPr>
                        <w:t>Пояснювальна записка</w:t>
                      </w:r>
                    </w:p>
                  </w:txbxContent>
                </v:textbox>
              </v:rect>
              <v:line id="Line 310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yPV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" strokeweight="2pt"/>
              <v:line id="Line 311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8oM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" strokeweight="2pt"/>
              <v:line id="Line 312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2+X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" strokeweight="2pt"/>
              <v:rect id="Rectangle 313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" filled="f" stroked="f">
                <v:textbox inset="1pt,1pt,1pt,1pt">
                  <w:txbxContent>
                    <w:p w14:paraId="749AB989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Rectangle 314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" filled="f" stroked="f">
                <v:textbox inset="1pt,1pt,1pt,1pt">
                  <w:txbxContent>
                    <w:p w14:paraId="3DF37FCB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ів</w:t>
                      </w:r>
                    </w:p>
                  </w:txbxContent>
                </v:textbox>
              </v:rect>
              <v:rect id="Rectangle 315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wW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iBs8v8QfozR8AAAD//wMAUEsBAi0AFAAGAAgAAAAhANvh9svuAAAAhQEAABMAAAAAAAAAAAAA&#10;AAAAAAAAAFtDb250ZW50X1R5cGVzXS54bWxQSwECLQAUAAYACAAAACEAWvQsW78AAAAVAQAACwAA&#10;AAAAAAAAAAAAAAAfAQAAX3JlbHMvLnJlbHNQSwECLQAUAAYACAAAACEA5kycFsMAAADbAAAADwAA&#10;AAAAAAAAAAAAAAAHAgAAZHJzL2Rvd25yZXYueG1sUEsFBgAAAAADAAMAtwAAAPcCAAAAAA==&#10;" filled="f" stroked="f">
                <v:textbox inset="1pt,1pt,1pt,1pt">
                  <w:txbxContent>
                    <w:p w14:paraId="0EC922A7" w14:textId="2C08CA80" w:rsidR="00ED04F1" w:rsidRPr="00A64EE6" w:rsidRDefault="00A64EE6" w:rsidP="003F408F">
                      <w:pPr>
                        <w:jc w:val="center"/>
                        <w:rPr>
                          <w:rFonts w:ascii="Arial" w:hAnsi="Arial" w:cs="Arial"/>
                          <w:i/>
                          <w:color w:val="000000" w:themeColor="text1"/>
                          <w:sz w:val="20"/>
                          <w:szCs w:val="20"/>
                          <w:lang w:val="uk-UA"/>
                        </w:rPr>
                      </w:pPr>
                      <w:r w:rsidRPr="00A64EE6">
                        <w:rPr>
                          <w:rStyle w:val="af5"/>
                          <w:rFonts w:ascii="Arial" w:hAnsi="Arial" w:cs="Arial"/>
                          <w:i/>
                          <w:color w:val="000000" w:themeColor="text1"/>
                          <w:sz w:val="20"/>
                          <w:szCs w:val="20"/>
                          <w:lang w:val="uk-UA"/>
                        </w:rPr>
                        <w:t>55</w:t>
                      </w:r>
                    </w:p>
                  </w:txbxContent>
                </v:textbox>
              </v:rect>
              <v:line id="Line 316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<v:line id="Line 317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" strokeweight="1pt"/>
              <v:rect id="Rectangle 318" o:spid="_x0000_s1095" style="position:absolute;left:14295;top:19007;width:5609;height:9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" filled="f" stroked="f">
                <v:textbox inset="1pt,1pt,1pt,1pt">
                  <w:txbxContent>
                    <w:p w14:paraId="09855FD3" w14:textId="77777777" w:rsidR="00ED04F1" w:rsidRPr="009344E8" w:rsidRDefault="00ED04F1" w:rsidP="003F408F">
                      <w:pPr>
                        <w:pStyle w:val="af0"/>
                        <w:spacing w:before="240"/>
                        <w:jc w:val="center"/>
                        <w:rPr>
                          <w:rFonts w:ascii="Journal" w:hAnsi="Journal"/>
                          <w:i w:val="0"/>
                          <w:sz w:val="26"/>
                          <w:szCs w:val="22"/>
                          <w:lang w:val="ru-RU"/>
                        </w:rPr>
                      </w:pPr>
                      <w:proofErr w:type="spellStart"/>
                      <w:r w:rsidRPr="009344E8">
                        <w:rPr>
                          <w:sz w:val="26"/>
                          <w:szCs w:val="28"/>
                        </w:rPr>
                        <w:t>КрНУ</w:t>
                      </w:r>
                      <w:proofErr w:type="spellEnd"/>
                      <w:r w:rsidRPr="009344E8"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9344E8">
                        <w:rPr>
                          <w:sz w:val="26"/>
                          <w:szCs w:val="28"/>
                          <w:lang w:val="ru-RU"/>
                        </w:rPr>
                        <w:t>Кафедра АІС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14:paraId="0390A42E" w14:textId="77777777" w:rsidR="00ED04F1" w:rsidRPr="00744CEE" w:rsidRDefault="00ED04F1" w:rsidP="003F408F">
    <w:pPr>
      <w:pStyle w:val="a8"/>
      <w:tabs>
        <w:tab w:val="left" w:pos="1362"/>
      </w:tabs>
      <w:rPr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0E2997"/>
    <w:multiLevelType w:val="hybridMultilevel"/>
    <w:tmpl w:val="631A4870"/>
    <w:lvl w:ilvl="0" w:tplc="F7A40FB2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2121DD8"/>
    <w:multiLevelType w:val="multilevel"/>
    <w:tmpl w:val="E4287786"/>
    <w:lvl w:ilvl="0">
      <w:start w:val="1"/>
      <w:numFmt w:val="decimal"/>
      <w:pStyle w:val="1"/>
      <w:suff w:val="space"/>
      <w:lvlText w:val="Глава %1"/>
      <w:lvlJc w:val="left"/>
      <w:pPr>
        <w:ind w:left="851" w:firstLine="0"/>
      </w:pPr>
      <w:rPr>
        <w:rFonts w:ascii="Arial" w:hAnsi="Arial" w:cs="Arial" w:hint="default"/>
        <w:sz w:val="16"/>
        <w:szCs w:val="16"/>
      </w:rPr>
    </w:lvl>
    <w:lvl w:ilvl="1">
      <w:start w:val="1"/>
      <w:numFmt w:val="none"/>
      <w:pStyle w:val="2"/>
      <w:suff w:val="nothing"/>
      <w:lvlText w:val=""/>
      <w:lvlJc w:val="left"/>
      <w:pPr>
        <w:ind w:left="851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851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851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851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851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851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851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851" w:firstLine="0"/>
      </w:pPr>
    </w:lvl>
  </w:abstractNum>
  <w:abstractNum w:abstractNumId="2" w15:restartNumberingAfterBreak="0">
    <w:nsid w:val="03202303"/>
    <w:multiLevelType w:val="hybridMultilevel"/>
    <w:tmpl w:val="B4466A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857B7"/>
    <w:multiLevelType w:val="multilevel"/>
    <w:tmpl w:val="62E2049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323695B"/>
    <w:multiLevelType w:val="hybridMultilevel"/>
    <w:tmpl w:val="530C6E18"/>
    <w:lvl w:ilvl="0" w:tplc="32B496EC">
      <w:start w:val="1"/>
      <w:numFmt w:val="decimal"/>
      <w:suff w:val="space"/>
      <w:lvlText w:val="%1."/>
      <w:lvlJc w:val="left"/>
      <w:pPr>
        <w:ind w:left="142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5" w:hanging="360"/>
      </w:pPr>
    </w:lvl>
    <w:lvl w:ilvl="2" w:tplc="0419001B">
      <w:start w:val="1"/>
      <w:numFmt w:val="lowerRoman"/>
      <w:lvlText w:val="%3."/>
      <w:lvlJc w:val="right"/>
      <w:pPr>
        <w:ind w:left="2865" w:hanging="180"/>
      </w:pPr>
    </w:lvl>
    <w:lvl w:ilvl="3" w:tplc="0419000F">
      <w:start w:val="1"/>
      <w:numFmt w:val="decimal"/>
      <w:lvlText w:val="%4."/>
      <w:lvlJc w:val="left"/>
      <w:pPr>
        <w:ind w:left="3585" w:hanging="360"/>
      </w:pPr>
    </w:lvl>
    <w:lvl w:ilvl="4" w:tplc="04190019">
      <w:start w:val="1"/>
      <w:numFmt w:val="lowerLetter"/>
      <w:lvlText w:val="%5."/>
      <w:lvlJc w:val="left"/>
      <w:pPr>
        <w:ind w:left="4305" w:hanging="360"/>
      </w:pPr>
    </w:lvl>
    <w:lvl w:ilvl="5" w:tplc="0419001B">
      <w:start w:val="1"/>
      <w:numFmt w:val="lowerRoman"/>
      <w:lvlText w:val="%6."/>
      <w:lvlJc w:val="right"/>
      <w:pPr>
        <w:ind w:left="5025" w:hanging="180"/>
      </w:pPr>
    </w:lvl>
    <w:lvl w:ilvl="6" w:tplc="0419000F">
      <w:start w:val="1"/>
      <w:numFmt w:val="decimal"/>
      <w:lvlText w:val="%7."/>
      <w:lvlJc w:val="left"/>
      <w:pPr>
        <w:ind w:left="5745" w:hanging="360"/>
      </w:pPr>
    </w:lvl>
    <w:lvl w:ilvl="7" w:tplc="04190019">
      <w:start w:val="1"/>
      <w:numFmt w:val="lowerLetter"/>
      <w:lvlText w:val="%8."/>
      <w:lvlJc w:val="left"/>
      <w:pPr>
        <w:ind w:left="6465" w:hanging="360"/>
      </w:pPr>
    </w:lvl>
    <w:lvl w:ilvl="8" w:tplc="0419001B">
      <w:start w:val="1"/>
      <w:numFmt w:val="lowerRoman"/>
      <w:lvlText w:val="%9."/>
      <w:lvlJc w:val="right"/>
      <w:pPr>
        <w:ind w:left="7185" w:hanging="180"/>
      </w:pPr>
    </w:lvl>
  </w:abstractNum>
  <w:abstractNum w:abstractNumId="5" w15:restartNumberingAfterBreak="0">
    <w:nsid w:val="14E01055"/>
    <w:multiLevelType w:val="hybridMultilevel"/>
    <w:tmpl w:val="56FA15CC"/>
    <w:lvl w:ilvl="0" w:tplc="0E2CEB30">
      <w:start w:val="1"/>
      <w:numFmt w:val="decimal"/>
      <w:suff w:val="space"/>
      <w:lvlText w:val="%1."/>
      <w:lvlJc w:val="left"/>
      <w:pPr>
        <w:ind w:left="2770" w:hanging="360"/>
      </w:pPr>
    </w:lvl>
    <w:lvl w:ilvl="1" w:tplc="04190019">
      <w:start w:val="1"/>
      <w:numFmt w:val="lowerLetter"/>
      <w:lvlText w:val="%2."/>
      <w:lvlJc w:val="left"/>
      <w:pPr>
        <w:ind w:left="3490" w:hanging="360"/>
      </w:pPr>
    </w:lvl>
    <w:lvl w:ilvl="2" w:tplc="0419001B">
      <w:start w:val="1"/>
      <w:numFmt w:val="lowerRoman"/>
      <w:lvlText w:val="%3."/>
      <w:lvlJc w:val="right"/>
      <w:pPr>
        <w:ind w:left="4210" w:hanging="180"/>
      </w:pPr>
    </w:lvl>
    <w:lvl w:ilvl="3" w:tplc="0419000F">
      <w:start w:val="1"/>
      <w:numFmt w:val="decimal"/>
      <w:lvlText w:val="%4."/>
      <w:lvlJc w:val="left"/>
      <w:pPr>
        <w:ind w:left="4930" w:hanging="360"/>
      </w:pPr>
    </w:lvl>
    <w:lvl w:ilvl="4" w:tplc="04190019">
      <w:start w:val="1"/>
      <w:numFmt w:val="lowerLetter"/>
      <w:lvlText w:val="%5."/>
      <w:lvlJc w:val="left"/>
      <w:pPr>
        <w:ind w:left="5650" w:hanging="360"/>
      </w:pPr>
    </w:lvl>
    <w:lvl w:ilvl="5" w:tplc="0419001B">
      <w:start w:val="1"/>
      <w:numFmt w:val="lowerRoman"/>
      <w:lvlText w:val="%6."/>
      <w:lvlJc w:val="right"/>
      <w:pPr>
        <w:ind w:left="6370" w:hanging="180"/>
      </w:pPr>
    </w:lvl>
    <w:lvl w:ilvl="6" w:tplc="0419000F">
      <w:start w:val="1"/>
      <w:numFmt w:val="decimal"/>
      <w:lvlText w:val="%7."/>
      <w:lvlJc w:val="left"/>
      <w:pPr>
        <w:ind w:left="7090" w:hanging="360"/>
      </w:pPr>
    </w:lvl>
    <w:lvl w:ilvl="7" w:tplc="04190019">
      <w:start w:val="1"/>
      <w:numFmt w:val="lowerLetter"/>
      <w:lvlText w:val="%8."/>
      <w:lvlJc w:val="left"/>
      <w:pPr>
        <w:ind w:left="7810" w:hanging="360"/>
      </w:pPr>
    </w:lvl>
    <w:lvl w:ilvl="8" w:tplc="0419001B">
      <w:start w:val="1"/>
      <w:numFmt w:val="lowerRoman"/>
      <w:lvlText w:val="%9."/>
      <w:lvlJc w:val="right"/>
      <w:pPr>
        <w:ind w:left="8530" w:hanging="180"/>
      </w:pPr>
    </w:lvl>
  </w:abstractNum>
  <w:abstractNum w:abstractNumId="6" w15:restartNumberingAfterBreak="0">
    <w:nsid w:val="1D1A176B"/>
    <w:multiLevelType w:val="hybridMultilevel"/>
    <w:tmpl w:val="0E4E081E"/>
    <w:lvl w:ilvl="0" w:tplc="6744FFC0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21527226"/>
    <w:multiLevelType w:val="multilevel"/>
    <w:tmpl w:val="DE888D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6902E25"/>
    <w:multiLevelType w:val="hybridMultilevel"/>
    <w:tmpl w:val="5F7A56BC"/>
    <w:lvl w:ilvl="0" w:tplc="1052743A">
      <w:start w:val="2"/>
      <w:numFmt w:val="bullet"/>
      <w:suff w:val="space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78D0F5C"/>
    <w:multiLevelType w:val="hybridMultilevel"/>
    <w:tmpl w:val="B3961B0E"/>
    <w:lvl w:ilvl="0" w:tplc="0EF0571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20275BF"/>
    <w:multiLevelType w:val="hybridMultilevel"/>
    <w:tmpl w:val="4EDA96AA"/>
    <w:lvl w:ilvl="0" w:tplc="99C21DC4">
      <w:start w:val="1"/>
      <w:numFmt w:val="decimal"/>
      <w:suff w:val="space"/>
      <w:lvlText w:val="%1."/>
      <w:lvlJc w:val="left"/>
      <w:pPr>
        <w:ind w:left="142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5" w:hanging="360"/>
      </w:pPr>
    </w:lvl>
    <w:lvl w:ilvl="2" w:tplc="0419001B">
      <w:start w:val="1"/>
      <w:numFmt w:val="lowerRoman"/>
      <w:lvlText w:val="%3."/>
      <w:lvlJc w:val="right"/>
      <w:pPr>
        <w:ind w:left="2865" w:hanging="180"/>
      </w:pPr>
    </w:lvl>
    <w:lvl w:ilvl="3" w:tplc="0419000F">
      <w:start w:val="1"/>
      <w:numFmt w:val="decimal"/>
      <w:lvlText w:val="%4."/>
      <w:lvlJc w:val="left"/>
      <w:pPr>
        <w:ind w:left="3585" w:hanging="360"/>
      </w:pPr>
    </w:lvl>
    <w:lvl w:ilvl="4" w:tplc="04190019">
      <w:start w:val="1"/>
      <w:numFmt w:val="lowerLetter"/>
      <w:lvlText w:val="%5."/>
      <w:lvlJc w:val="left"/>
      <w:pPr>
        <w:ind w:left="4305" w:hanging="360"/>
      </w:pPr>
    </w:lvl>
    <w:lvl w:ilvl="5" w:tplc="0419001B">
      <w:start w:val="1"/>
      <w:numFmt w:val="lowerRoman"/>
      <w:lvlText w:val="%6."/>
      <w:lvlJc w:val="right"/>
      <w:pPr>
        <w:ind w:left="5025" w:hanging="180"/>
      </w:pPr>
    </w:lvl>
    <w:lvl w:ilvl="6" w:tplc="0419000F">
      <w:start w:val="1"/>
      <w:numFmt w:val="decimal"/>
      <w:lvlText w:val="%7."/>
      <w:lvlJc w:val="left"/>
      <w:pPr>
        <w:ind w:left="5745" w:hanging="360"/>
      </w:pPr>
    </w:lvl>
    <w:lvl w:ilvl="7" w:tplc="04190019">
      <w:start w:val="1"/>
      <w:numFmt w:val="lowerLetter"/>
      <w:lvlText w:val="%8."/>
      <w:lvlJc w:val="left"/>
      <w:pPr>
        <w:ind w:left="6465" w:hanging="360"/>
      </w:pPr>
    </w:lvl>
    <w:lvl w:ilvl="8" w:tplc="0419001B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42C96400"/>
    <w:multiLevelType w:val="hybridMultilevel"/>
    <w:tmpl w:val="DF78826E"/>
    <w:lvl w:ilvl="0" w:tplc="9F2A81FA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4D77AA2"/>
    <w:multiLevelType w:val="hybridMultilevel"/>
    <w:tmpl w:val="F5A8B928"/>
    <w:lvl w:ilvl="0" w:tplc="B96ABB8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62F2348C"/>
    <w:multiLevelType w:val="hybridMultilevel"/>
    <w:tmpl w:val="0E1CA0DE"/>
    <w:lvl w:ilvl="0" w:tplc="CDD04E42">
      <w:start w:val="1"/>
      <w:numFmt w:val="decimal"/>
      <w:suff w:val="space"/>
      <w:lvlText w:val="%1."/>
      <w:lvlJc w:val="left"/>
      <w:pPr>
        <w:ind w:left="2205" w:hanging="360"/>
      </w:pPr>
      <w:rPr>
        <w:rFonts w:hint="default"/>
        <w:color w:val="000000" w:themeColor="text1"/>
        <w:sz w:val="28"/>
        <w:szCs w:val="22"/>
      </w:rPr>
    </w:lvl>
    <w:lvl w:ilvl="1" w:tplc="04220019" w:tentative="1">
      <w:start w:val="1"/>
      <w:numFmt w:val="lowerLetter"/>
      <w:lvlText w:val="%2."/>
      <w:lvlJc w:val="left"/>
      <w:pPr>
        <w:ind w:left="2220" w:hanging="360"/>
      </w:pPr>
    </w:lvl>
    <w:lvl w:ilvl="2" w:tplc="0422001B" w:tentative="1">
      <w:start w:val="1"/>
      <w:numFmt w:val="lowerRoman"/>
      <w:lvlText w:val="%3."/>
      <w:lvlJc w:val="right"/>
      <w:pPr>
        <w:ind w:left="2940" w:hanging="180"/>
      </w:pPr>
    </w:lvl>
    <w:lvl w:ilvl="3" w:tplc="0422000F" w:tentative="1">
      <w:start w:val="1"/>
      <w:numFmt w:val="decimal"/>
      <w:lvlText w:val="%4."/>
      <w:lvlJc w:val="left"/>
      <w:pPr>
        <w:ind w:left="3660" w:hanging="360"/>
      </w:pPr>
    </w:lvl>
    <w:lvl w:ilvl="4" w:tplc="04220019" w:tentative="1">
      <w:start w:val="1"/>
      <w:numFmt w:val="lowerLetter"/>
      <w:lvlText w:val="%5."/>
      <w:lvlJc w:val="left"/>
      <w:pPr>
        <w:ind w:left="4380" w:hanging="360"/>
      </w:pPr>
    </w:lvl>
    <w:lvl w:ilvl="5" w:tplc="0422001B" w:tentative="1">
      <w:start w:val="1"/>
      <w:numFmt w:val="lowerRoman"/>
      <w:lvlText w:val="%6."/>
      <w:lvlJc w:val="right"/>
      <w:pPr>
        <w:ind w:left="5100" w:hanging="180"/>
      </w:pPr>
    </w:lvl>
    <w:lvl w:ilvl="6" w:tplc="0422000F" w:tentative="1">
      <w:start w:val="1"/>
      <w:numFmt w:val="decimal"/>
      <w:lvlText w:val="%7."/>
      <w:lvlJc w:val="left"/>
      <w:pPr>
        <w:ind w:left="5820" w:hanging="360"/>
      </w:pPr>
    </w:lvl>
    <w:lvl w:ilvl="7" w:tplc="04220019" w:tentative="1">
      <w:start w:val="1"/>
      <w:numFmt w:val="lowerLetter"/>
      <w:lvlText w:val="%8."/>
      <w:lvlJc w:val="left"/>
      <w:pPr>
        <w:ind w:left="6540" w:hanging="360"/>
      </w:pPr>
    </w:lvl>
    <w:lvl w:ilvl="8" w:tplc="0422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4" w15:restartNumberingAfterBreak="0">
    <w:nsid w:val="67EC25DD"/>
    <w:multiLevelType w:val="multilevel"/>
    <w:tmpl w:val="9CAA9DC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6C054B6F"/>
    <w:multiLevelType w:val="hybridMultilevel"/>
    <w:tmpl w:val="50787E0E"/>
    <w:lvl w:ilvl="0" w:tplc="10EEBCFA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10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8"/>
  </w:num>
  <w:num w:numId="8">
    <w:abstractNumId w:val="15"/>
  </w:num>
  <w:num w:numId="9">
    <w:abstractNumId w:val="0"/>
  </w:num>
  <w:num w:numId="10">
    <w:abstractNumId w:val="11"/>
  </w:num>
  <w:num w:numId="11">
    <w:abstractNumId w:val="6"/>
  </w:num>
  <w:num w:numId="12">
    <w:abstractNumId w:val="9"/>
  </w:num>
  <w:num w:numId="13">
    <w:abstractNumId w:val="3"/>
  </w:num>
  <w:num w:numId="14">
    <w:abstractNumId w:val="7"/>
  </w:num>
  <w:num w:numId="15">
    <w:abstractNumId w:val="14"/>
  </w:num>
  <w:num w:numId="16">
    <w:abstractNumId w:val="1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isplayBackgroundShape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488"/>
    <w:rsid w:val="000017C5"/>
    <w:rsid w:val="00004228"/>
    <w:rsid w:val="00017E91"/>
    <w:rsid w:val="00026AAD"/>
    <w:rsid w:val="00030AC4"/>
    <w:rsid w:val="00034D19"/>
    <w:rsid w:val="000355F2"/>
    <w:rsid w:val="00036394"/>
    <w:rsid w:val="000377B4"/>
    <w:rsid w:val="000439DB"/>
    <w:rsid w:val="000451ED"/>
    <w:rsid w:val="000508FA"/>
    <w:rsid w:val="0006322C"/>
    <w:rsid w:val="00073407"/>
    <w:rsid w:val="00080ECC"/>
    <w:rsid w:val="00082D64"/>
    <w:rsid w:val="00083DA9"/>
    <w:rsid w:val="0009025E"/>
    <w:rsid w:val="0009369D"/>
    <w:rsid w:val="000963C9"/>
    <w:rsid w:val="000A1CA3"/>
    <w:rsid w:val="000A754C"/>
    <w:rsid w:val="000B088C"/>
    <w:rsid w:val="000B0A6D"/>
    <w:rsid w:val="000B0B6B"/>
    <w:rsid w:val="000B0BC1"/>
    <w:rsid w:val="000D06DB"/>
    <w:rsid w:val="000F03C7"/>
    <w:rsid w:val="000F08FB"/>
    <w:rsid w:val="000F62B0"/>
    <w:rsid w:val="001031B1"/>
    <w:rsid w:val="001144F4"/>
    <w:rsid w:val="00125C60"/>
    <w:rsid w:val="00142AF4"/>
    <w:rsid w:val="00142C8B"/>
    <w:rsid w:val="00155F6B"/>
    <w:rsid w:val="001625E7"/>
    <w:rsid w:val="00163548"/>
    <w:rsid w:val="00175DC4"/>
    <w:rsid w:val="00193619"/>
    <w:rsid w:val="001A3729"/>
    <w:rsid w:val="001A6F94"/>
    <w:rsid w:val="001A753A"/>
    <w:rsid w:val="001B1DE9"/>
    <w:rsid w:val="001B1F2A"/>
    <w:rsid w:val="001B256F"/>
    <w:rsid w:val="001B7089"/>
    <w:rsid w:val="001C14B9"/>
    <w:rsid w:val="001C7AFA"/>
    <w:rsid w:val="001D1010"/>
    <w:rsid w:val="001D557F"/>
    <w:rsid w:val="001E4217"/>
    <w:rsid w:val="001E51EE"/>
    <w:rsid w:val="001E612B"/>
    <w:rsid w:val="001F00DA"/>
    <w:rsid w:val="001F3D89"/>
    <w:rsid w:val="001F40B4"/>
    <w:rsid w:val="001F70A0"/>
    <w:rsid w:val="00207486"/>
    <w:rsid w:val="002129CF"/>
    <w:rsid w:val="002216C9"/>
    <w:rsid w:val="00237A31"/>
    <w:rsid w:val="0024781A"/>
    <w:rsid w:val="00255552"/>
    <w:rsid w:val="0026210E"/>
    <w:rsid w:val="00262CCD"/>
    <w:rsid w:val="00265055"/>
    <w:rsid w:val="0027154A"/>
    <w:rsid w:val="002715AD"/>
    <w:rsid w:val="00272C93"/>
    <w:rsid w:val="00281F80"/>
    <w:rsid w:val="00291E46"/>
    <w:rsid w:val="00292A22"/>
    <w:rsid w:val="00295074"/>
    <w:rsid w:val="002A0038"/>
    <w:rsid w:val="002A5D74"/>
    <w:rsid w:val="002C5B66"/>
    <w:rsid w:val="002C7707"/>
    <w:rsid w:val="002D13D3"/>
    <w:rsid w:val="002E085D"/>
    <w:rsid w:val="002E1717"/>
    <w:rsid w:val="002F0611"/>
    <w:rsid w:val="002F5E13"/>
    <w:rsid w:val="00305519"/>
    <w:rsid w:val="00326685"/>
    <w:rsid w:val="00331853"/>
    <w:rsid w:val="003343FB"/>
    <w:rsid w:val="00342B0D"/>
    <w:rsid w:val="003434B5"/>
    <w:rsid w:val="003541E5"/>
    <w:rsid w:val="00356B35"/>
    <w:rsid w:val="00370730"/>
    <w:rsid w:val="00373FF9"/>
    <w:rsid w:val="00394436"/>
    <w:rsid w:val="003A2269"/>
    <w:rsid w:val="003A39E9"/>
    <w:rsid w:val="003B0F42"/>
    <w:rsid w:val="003B45D4"/>
    <w:rsid w:val="003B5C22"/>
    <w:rsid w:val="003D47FC"/>
    <w:rsid w:val="003D561E"/>
    <w:rsid w:val="003F408F"/>
    <w:rsid w:val="004028B1"/>
    <w:rsid w:val="0040710F"/>
    <w:rsid w:val="004213D0"/>
    <w:rsid w:val="00440D01"/>
    <w:rsid w:val="00441E41"/>
    <w:rsid w:val="00443F90"/>
    <w:rsid w:val="00460687"/>
    <w:rsid w:val="0046122F"/>
    <w:rsid w:val="004634CD"/>
    <w:rsid w:val="00476B60"/>
    <w:rsid w:val="00491AA8"/>
    <w:rsid w:val="004967E0"/>
    <w:rsid w:val="00497B30"/>
    <w:rsid w:val="004C364C"/>
    <w:rsid w:val="004D15C5"/>
    <w:rsid w:val="004D2EAD"/>
    <w:rsid w:val="004E49CF"/>
    <w:rsid w:val="004E7F70"/>
    <w:rsid w:val="004F1B7D"/>
    <w:rsid w:val="00502DFE"/>
    <w:rsid w:val="0050342E"/>
    <w:rsid w:val="00503D4B"/>
    <w:rsid w:val="005103BA"/>
    <w:rsid w:val="005229C7"/>
    <w:rsid w:val="0053690D"/>
    <w:rsid w:val="00541DCA"/>
    <w:rsid w:val="00544091"/>
    <w:rsid w:val="005444B8"/>
    <w:rsid w:val="00550B0A"/>
    <w:rsid w:val="00556653"/>
    <w:rsid w:val="005604B7"/>
    <w:rsid w:val="00561E6C"/>
    <w:rsid w:val="00563334"/>
    <w:rsid w:val="00565DA2"/>
    <w:rsid w:val="00566D61"/>
    <w:rsid w:val="00567872"/>
    <w:rsid w:val="00577823"/>
    <w:rsid w:val="00585F96"/>
    <w:rsid w:val="005862AF"/>
    <w:rsid w:val="005B1FCA"/>
    <w:rsid w:val="005B4D0A"/>
    <w:rsid w:val="005D1C00"/>
    <w:rsid w:val="005E273B"/>
    <w:rsid w:val="005E533C"/>
    <w:rsid w:val="005F23F8"/>
    <w:rsid w:val="005F5E28"/>
    <w:rsid w:val="006027FC"/>
    <w:rsid w:val="00606A69"/>
    <w:rsid w:val="00611181"/>
    <w:rsid w:val="006236A2"/>
    <w:rsid w:val="00623F6A"/>
    <w:rsid w:val="00624B19"/>
    <w:rsid w:val="00626F83"/>
    <w:rsid w:val="00632F60"/>
    <w:rsid w:val="00653B0A"/>
    <w:rsid w:val="00660EE1"/>
    <w:rsid w:val="00661612"/>
    <w:rsid w:val="006662AA"/>
    <w:rsid w:val="006736C1"/>
    <w:rsid w:val="00697B46"/>
    <w:rsid w:val="006A2BFE"/>
    <w:rsid w:val="006A31E9"/>
    <w:rsid w:val="006B203D"/>
    <w:rsid w:val="006B54BD"/>
    <w:rsid w:val="006C37E7"/>
    <w:rsid w:val="006D3037"/>
    <w:rsid w:val="006D4AB2"/>
    <w:rsid w:val="006E52DA"/>
    <w:rsid w:val="00710AED"/>
    <w:rsid w:val="007251F2"/>
    <w:rsid w:val="00730A05"/>
    <w:rsid w:val="00740153"/>
    <w:rsid w:val="00740E61"/>
    <w:rsid w:val="00743E9B"/>
    <w:rsid w:val="007441F9"/>
    <w:rsid w:val="007442B8"/>
    <w:rsid w:val="00747B67"/>
    <w:rsid w:val="00754A82"/>
    <w:rsid w:val="00762CB9"/>
    <w:rsid w:val="00790957"/>
    <w:rsid w:val="00795105"/>
    <w:rsid w:val="007A7D9A"/>
    <w:rsid w:val="007B0FAF"/>
    <w:rsid w:val="007B30A3"/>
    <w:rsid w:val="007B33BF"/>
    <w:rsid w:val="007B42E0"/>
    <w:rsid w:val="007C2077"/>
    <w:rsid w:val="007C721C"/>
    <w:rsid w:val="007C7931"/>
    <w:rsid w:val="007E3C5B"/>
    <w:rsid w:val="007E3FC7"/>
    <w:rsid w:val="007F5798"/>
    <w:rsid w:val="007F7BA9"/>
    <w:rsid w:val="00817204"/>
    <w:rsid w:val="00834DC0"/>
    <w:rsid w:val="00843BE5"/>
    <w:rsid w:val="00851C84"/>
    <w:rsid w:val="00873A9B"/>
    <w:rsid w:val="00875A26"/>
    <w:rsid w:val="00885737"/>
    <w:rsid w:val="00891099"/>
    <w:rsid w:val="00894646"/>
    <w:rsid w:val="008A52D1"/>
    <w:rsid w:val="008A6EBE"/>
    <w:rsid w:val="008A72DA"/>
    <w:rsid w:val="008B108C"/>
    <w:rsid w:val="008B3450"/>
    <w:rsid w:val="008B515B"/>
    <w:rsid w:val="008B6A7F"/>
    <w:rsid w:val="008C0C42"/>
    <w:rsid w:val="008C1A75"/>
    <w:rsid w:val="008C41A3"/>
    <w:rsid w:val="008D7FC6"/>
    <w:rsid w:val="008E4E8B"/>
    <w:rsid w:val="008E728A"/>
    <w:rsid w:val="008F293B"/>
    <w:rsid w:val="00913471"/>
    <w:rsid w:val="009329FA"/>
    <w:rsid w:val="0093611B"/>
    <w:rsid w:val="00954180"/>
    <w:rsid w:val="00957BFC"/>
    <w:rsid w:val="00965505"/>
    <w:rsid w:val="0097471D"/>
    <w:rsid w:val="00975262"/>
    <w:rsid w:val="009835AB"/>
    <w:rsid w:val="0099151E"/>
    <w:rsid w:val="00996A02"/>
    <w:rsid w:val="009B4979"/>
    <w:rsid w:val="009B5769"/>
    <w:rsid w:val="009B6B83"/>
    <w:rsid w:val="009C25C1"/>
    <w:rsid w:val="009C2706"/>
    <w:rsid w:val="009C7E93"/>
    <w:rsid w:val="009D348A"/>
    <w:rsid w:val="009D61EE"/>
    <w:rsid w:val="009E0B06"/>
    <w:rsid w:val="009E3B41"/>
    <w:rsid w:val="009E3B93"/>
    <w:rsid w:val="009E696B"/>
    <w:rsid w:val="00A02668"/>
    <w:rsid w:val="00A068E3"/>
    <w:rsid w:val="00A1781B"/>
    <w:rsid w:val="00A24053"/>
    <w:rsid w:val="00A24DF6"/>
    <w:rsid w:val="00A27E86"/>
    <w:rsid w:val="00A33408"/>
    <w:rsid w:val="00A344B0"/>
    <w:rsid w:val="00A4222A"/>
    <w:rsid w:val="00A64EE6"/>
    <w:rsid w:val="00A64F4B"/>
    <w:rsid w:val="00A71FAF"/>
    <w:rsid w:val="00A73426"/>
    <w:rsid w:val="00A77332"/>
    <w:rsid w:val="00A80B83"/>
    <w:rsid w:val="00A83F4F"/>
    <w:rsid w:val="00A95B30"/>
    <w:rsid w:val="00AB1233"/>
    <w:rsid w:val="00AB1E09"/>
    <w:rsid w:val="00AF3D90"/>
    <w:rsid w:val="00AF71D7"/>
    <w:rsid w:val="00B31F98"/>
    <w:rsid w:val="00B35584"/>
    <w:rsid w:val="00B533BD"/>
    <w:rsid w:val="00B658A3"/>
    <w:rsid w:val="00B659C0"/>
    <w:rsid w:val="00B7008A"/>
    <w:rsid w:val="00B701B1"/>
    <w:rsid w:val="00B81E0A"/>
    <w:rsid w:val="00B84CA8"/>
    <w:rsid w:val="00B8728D"/>
    <w:rsid w:val="00B909CF"/>
    <w:rsid w:val="00B95E62"/>
    <w:rsid w:val="00B96A9E"/>
    <w:rsid w:val="00BA08AB"/>
    <w:rsid w:val="00BA5189"/>
    <w:rsid w:val="00BA592C"/>
    <w:rsid w:val="00BC51D8"/>
    <w:rsid w:val="00BD6CFE"/>
    <w:rsid w:val="00BE212A"/>
    <w:rsid w:val="00BE4BE0"/>
    <w:rsid w:val="00BE5E0C"/>
    <w:rsid w:val="00C0159C"/>
    <w:rsid w:val="00C12F60"/>
    <w:rsid w:val="00C23254"/>
    <w:rsid w:val="00C27156"/>
    <w:rsid w:val="00C27E64"/>
    <w:rsid w:val="00C3605B"/>
    <w:rsid w:val="00C45363"/>
    <w:rsid w:val="00C54C50"/>
    <w:rsid w:val="00C55FAD"/>
    <w:rsid w:val="00C73E5F"/>
    <w:rsid w:val="00C74055"/>
    <w:rsid w:val="00C92E1E"/>
    <w:rsid w:val="00C96488"/>
    <w:rsid w:val="00CA7BA4"/>
    <w:rsid w:val="00CB7F7C"/>
    <w:rsid w:val="00CC61F9"/>
    <w:rsid w:val="00CD4B88"/>
    <w:rsid w:val="00CE3B11"/>
    <w:rsid w:val="00CE3DDF"/>
    <w:rsid w:val="00CE72F7"/>
    <w:rsid w:val="00CE7955"/>
    <w:rsid w:val="00CF2FC0"/>
    <w:rsid w:val="00D00E34"/>
    <w:rsid w:val="00D05ECF"/>
    <w:rsid w:val="00D06EF3"/>
    <w:rsid w:val="00D13396"/>
    <w:rsid w:val="00D16718"/>
    <w:rsid w:val="00D219F5"/>
    <w:rsid w:val="00D26653"/>
    <w:rsid w:val="00D40217"/>
    <w:rsid w:val="00D508C4"/>
    <w:rsid w:val="00D5366E"/>
    <w:rsid w:val="00D549F5"/>
    <w:rsid w:val="00D550F9"/>
    <w:rsid w:val="00D55AEB"/>
    <w:rsid w:val="00D628B1"/>
    <w:rsid w:val="00D64FA0"/>
    <w:rsid w:val="00D66522"/>
    <w:rsid w:val="00DA4F7B"/>
    <w:rsid w:val="00DB16B5"/>
    <w:rsid w:val="00DB5C66"/>
    <w:rsid w:val="00DC2D96"/>
    <w:rsid w:val="00DC7508"/>
    <w:rsid w:val="00DC7E01"/>
    <w:rsid w:val="00DE5FE9"/>
    <w:rsid w:val="00DE766E"/>
    <w:rsid w:val="00DF2143"/>
    <w:rsid w:val="00E0067A"/>
    <w:rsid w:val="00E07516"/>
    <w:rsid w:val="00E15CE2"/>
    <w:rsid w:val="00E219E2"/>
    <w:rsid w:val="00E2314B"/>
    <w:rsid w:val="00E25A37"/>
    <w:rsid w:val="00E3031B"/>
    <w:rsid w:val="00E316C9"/>
    <w:rsid w:val="00E34BD2"/>
    <w:rsid w:val="00E37BCC"/>
    <w:rsid w:val="00E43C96"/>
    <w:rsid w:val="00E63414"/>
    <w:rsid w:val="00E639CC"/>
    <w:rsid w:val="00E71313"/>
    <w:rsid w:val="00E95069"/>
    <w:rsid w:val="00E95E52"/>
    <w:rsid w:val="00EA16D7"/>
    <w:rsid w:val="00EA5F93"/>
    <w:rsid w:val="00EA7D9C"/>
    <w:rsid w:val="00EB592C"/>
    <w:rsid w:val="00ED04F1"/>
    <w:rsid w:val="00ED5D99"/>
    <w:rsid w:val="00EE0C81"/>
    <w:rsid w:val="00EE4D5D"/>
    <w:rsid w:val="00EE662B"/>
    <w:rsid w:val="00EF1D7B"/>
    <w:rsid w:val="00F04975"/>
    <w:rsid w:val="00F20780"/>
    <w:rsid w:val="00F31B63"/>
    <w:rsid w:val="00F35494"/>
    <w:rsid w:val="00F61096"/>
    <w:rsid w:val="00F639C8"/>
    <w:rsid w:val="00F67222"/>
    <w:rsid w:val="00F741ED"/>
    <w:rsid w:val="00F81697"/>
    <w:rsid w:val="00F818F9"/>
    <w:rsid w:val="00F81C3A"/>
    <w:rsid w:val="00F8564B"/>
    <w:rsid w:val="00F93200"/>
    <w:rsid w:val="00F9465D"/>
    <w:rsid w:val="00FA2EC9"/>
    <w:rsid w:val="00FA604E"/>
    <w:rsid w:val="00FA767E"/>
    <w:rsid w:val="00FB0023"/>
    <w:rsid w:val="00FC73E7"/>
    <w:rsid w:val="00FD0B8F"/>
    <w:rsid w:val="00FE0C49"/>
    <w:rsid w:val="00FF69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656452"/>
  <w15:docId w15:val="{7FED7B1B-85C1-426E-975A-B685859DF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0A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30A05"/>
    <w:pPr>
      <w:keepNext/>
      <w:numPr>
        <w:numId w:val="1"/>
      </w:numPr>
      <w:outlineLvl w:val="0"/>
    </w:pPr>
    <w:rPr>
      <w:sz w:val="44"/>
      <w:lang w:val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30A05"/>
    <w:pPr>
      <w:keepNext/>
      <w:widowControl w:val="0"/>
      <w:numPr>
        <w:ilvl w:val="1"/>
        <w:numId w:val="1"/>
      </w:numPr>
      <w:autoSpaceDE w:val="0"/>
      <w:autoSpaceDN w:val="0"/>
      <w:adjustRightInd w:val="0"/>
      <w:spacing w:before="240" w:after="60"/>
      <w:outlineLvl w:val="1"/>
    </w:pPr>
    <w:rPr>
      <w:rFonts w:ascii="Arial" w:hAnsi="Arial" w:cs="Arial"/>
      <w:b/>
      <w:bCs/>
      <w:i/>
      <w:iCs/>
      <w:color w:val="000000"/>
      <w:spacing w:val="-15"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730A05"/>
    <w:pPr>
      <w:keepNext/>
      <w:widowControl w:val="0"/>
      <w:numPr>
        <w:ilvl w:val="2"/>
        <w:numId w:val="1"/>
      </w:numPr>
      <w:autoSpaceDE w:val="0"/>
      <w:autoSpaceDN w:val="0"/>
      <w:adjustRightInd w:val="0"/>
      <w:spacing w:before="240" w:after="60"/>
      <w:outlineLvl w:val="2"/>
    </w:pPr>
    <w:rPr>
      <w:rFonts w:ascii="Arial" w:hAnsi="Arial" w:cs="Arial"/>
      <w:b/>
      <w:bCs/>
      <w:color w:val="000000"/>
      <w:spacing w:val="-15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30A05"/>
    <w:pPr>
      <w:keepNext/>
      <w:widowControl w:val="0"/>
      <w:numPr>
        <w:ilvl w:val="3"/>
        <w:numId w:val="1"/>
      </w:numPr>
      <w:autoSpaceDE w:val="0"/>
      <w:autoSpaceDN w:val="0"/>
      <w:adjustRightInd w:val="0"/>
      <w:spacing w:before="240" w:after="60"/>
      <w:outlineLvl w:val="3"/>
    </w:pPr>
    <w:rPr>
      <w:b/>
      <w:bCs/>
      <w:color w:val="000000"/>
      <w:spacing w:val="-15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730A05"/>
    <w:pPr>
      <w:widowControl w:val="0"/>
      <w:numPr>
        <w:ilvl w:val="4"/>
        <w:numId w:val="1"/>
      </w:numPr>
      <w:autoSpaceDE w:val="0"/>
      <w:autoSpaceDN w:val="0"/>
      <w:adjustRightInd w:val="0"/>
      <w:spacing w:before="240" w:after="60"/>
      <w:outlineLvl w:val="4"/>
    </w:pPr>
    <w:rPr>
      <w:b/>
      <w:bCs/>
      <w:i/>
      <w:iCs/>
      <w:color w:val="000000"/>
      <w:spacing w:val="-15"/>
      <w:sz w:val="26"/>
      <w:szCs w:val="26"/>
    </w:rPr>
  </w:style>
  <w:style w:type="paragraph" w:styleId="6">
    <w:name w:val="heading 6"/>
    <w:basedOn w:val="a"/>
    <w:next w:val="a"/>
    <w:link w:val="60"/>
    <w:semiHidden/>
    <w:unhideWhenUsed/>
    <w:qFormat/>
    <w:rsid w:val="00730A05"/>
    <w:pPr>
      <w:widowControl w:val="0"/>
      <w:numPr>
        <w:ilvl w:val="5"/>
        <w:numId w:val="1"/>
      </w:numPr>
      <w:autoSpaceDE w:val="0"/>
      <w:autoSpaceDN w:val="0"/>
      <w:adjustRightInd w:val="0"/>
      <w:spacing w:before="240" w:after="60"/>
      <w:outlineLvl w:val="5"/>
    </w:pPr>
    <w:rPr>
      <w:b/>
      <w:bCs/>
      <w:color w:val="000000"/>
      <w:spacing w:val="-15"/>
      <w:sz w:val="22"/>
      <w:szCs w:val="22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730A05"/>
    <w:pPr>
      <w:widowControl w:val="0"/>
      <w:numPr>
        <w:ilvl w:val="6"/>
        <w:numId w:val="1"/>
      </w:numPr>
      <w:autoSpaceDE w:val="0"/>
      <w:autoSpaceDN w:val="0"/>
      <w:adjustRightInd w:val="0"/>
      <w:spacing w:before="240" w:after="60"/>
      <w:outlineLvl w:val="6"/>
    </w:pPr>
    <w:rPr>
      <w:color w:val="000000"/>
      <w:spacing w:val="-15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730A05"/>
    <w:pPr>
      <w:widowControl w:val="0"/>
      <w:numPr>
        <w:ilvl w:val="7"/>
        <w:numId w:val="1"/>
      </w:numPr>
      <w:autoSpaceDE w:val="0"/>
      <w:autoSpaceDN w:val="0"/>
      <w:adjustRightInd w:val="0"/>
      <w:spacing w:before="240" w:after="60"/>
      <w:outlineLvl w:val="7"/>
    </w:pPr>
    <w:rPr>
      <w:i/>
      <w:iCs/>
      <w:color w:val="000000"/>
      <w:spacing w:val="-15"/>
    </w:rPr>
  </w:style>
  <w:style w:type="paragraph" w:styleId="9">
    <w:name w:val="heading 9"/>
    <w:basedOn w:val="a"/>
    <w:next w:val="a"/>
    <w:link w:val="90"/>
    <w:uiPriority w:val="99"/>
    <w:semiHidden/>
    <w:unhideWhenUsed/>
    <w:qFormat/>
    <w:rsid w:val="00730A05"/>
    <w:pPr>
      <w:widowControl w:val="0"/>
      <w:numPr>
        <w:ilvl w:val="8"/>
        <w:numId w:val="1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color w:val="000000"/>
      <w:spacing w:val="-15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30A05"/>
    <w:rPr>
      <w:rFonts w:ascii="Times New Roman" w:eastAsia="Times New Roman" w:hAnsi="Times New Roman" w:cs="Times New Roman"/>
      <w:sz w:val="4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30A05"/>
    <w:rPr>
      <w:rFonts w:ascii="Arial" w:eastAsia="Times New Roman" w:hAnsi="Arial" w:cs="Arial"/>
      <w:b/>
      <w:bCs/>
      <w:i/>
      <w:iCs/>
      <w:color w:val="000000"/>
      <w:spacing w:val="-15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semiHidden/>
    <w:rsid w:val="00730A05"/>
    <w:rPr>
      <w:rFonts w:ascii="Arial" w:eastAsia="Times New Roman" w:hAnsi="Arial" w:cs="Arial"/>
      <w:b/>
      <w:bCs/>
      <w:color w:val="000000"/>
      <w:spacing w:val="-15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30A05"/>
    <w:rPr>
      <w:rFonts w:ascii="Times New Roman" w:eastAsia="Times New Roman" w:hAnsi="Times New Roman" w:cs="Times New Roman"/>
      <w:b/>
      <w:bCs/>
      <w:color w:val="000000"/>
      <w:spacing w:val="-15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730A05"/>
    <w:rPr>
      <w:rFonts w:ascii="Times New Roman" w:eastAsia="Times New Roman" w:hAnsi="Times New Roman" w:cs="Times New Roman"/>
      <w:b/>
      <w:bCs/>
      <w:i/>
      <w:iCs/>
      <w:color w:val="000000"/>
      <w:spacing w:val="-15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730A05"/>
    <w:rPr>
      <w:rFonts w:ascii="Times New Roman" w:eastAsia="Times New Roman" w:hAnsi="Times New Roman" w:cs="Times New Roman"/>
      <w:b/>
      <w:bCs/>
      <w:color w:val="000000"/>
      <w:spacing w:val="-15"/>
      <w:lang w:eastAsia="ru-RU"/>
    </w:rPr>
  </w:style>
  <w:style w:type="character" w:customStyle="1" w:styleId="70">
    <w:name w:val="Заголовок 7 Знак"/>
    <w:basedOn w:val="a0"/>
    <w:link w:val="7"/>
    <w:uiPriority w:val="99"/>
    <w:semiHidden/>
    <w:rsid w:val="00730A05"/>
    <w:rPr>
      <w:rFonts w:ascii="Times New Roman" w:eastAsia="Times New Roman" w:hAnsi="Times New Roman" w:cs="Times New Roman"/>
      <w:color w:val="000000"/>
      <w:spacing w:val="-15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semiHidden/>
    <w:rsid w:val="00730A05"/>
    <w:rPr>
      <w:rFonts w:ascii="Times New Roman" w:eastAsia="Times New Roman" w:hAnsi="Times New Roman" w:cs="Times New Roman"/>
      <w:i/>
      <w:iCs/>
      <w:color w:val="000000"/>
      <w:spacing w:val="-15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semiHidden/>
    <w:rsid w:val="00730A05"/>
    <w:rPr>
      <w:rFonts w:ascii="Arial" w:eastAsia="Times New Roman" w:hAnsi="Arial" w:cs="Arial"/>
      <w:color w:val="000000"/>
      <w:spacing w:val="-15"/>
      <w:lang w:eastAsia="ru-RU"/>
    </w:rPr>
  </w:style>
  <w:style w:type="paragraph" w:styleId="a3">
    <w:name w:val="Body Text"/>
    <w:basedOn w:val="a"/>
    <w:link w:val="a4"/>
    <w:unhideWhenUsed/>
    <w:qFormat/>
    <w:rsid w:val="00730A05"/>
    <w:pPr>
      <w:widowControl w:val="0"/>
      <w:autoSpaceDE w:val="0"/>
      <w:autoSpaceDN w:val="0"/>
    </w:pPr>
    <w:rPr>
      <w:lang w:bidi="ru-RU"/>
    </w:rPr>
  </w:style>
  <w:style w:type="character" w:customStyle="1" w:styleId="a4">
    <w:name w:val="Основной текст Знак"/>
    <w:basedOn w:val="a0"/>
    <w:link w:val="a3"/>
    <w:rsid w:val="00730A05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styleId="a5">
    <w:name w:val="Hyperlink"/>
    <w:basedOn w:val="a0"/>
    <w:uiPriority w:val="99"/>
    <w:unhideWhenUsed/>
    <w:rsid w:val="00B81E0A"/>
    <w:rPr>
      <w:rFonts w:ascii="Times New Roman" w:hAnsi="Times New Roman" w:cs="Times New Roman" w:hint="default"/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B81E0A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B81E0A"/>
    <w:pPr>
      <w:spacing w:before="100" w:beforeAutospacing="1" w:after="100" w:afterAutospacing="1"/>
    </w:pPr>
  </w:style>
  <w:style w:type="paragraph" w:styleId="a7">
    <w:name w:val="Normal (Web)"/>
    <w:basedOn w:val="a"/>
    <w:uiPriority w:val="99"/>
    <w:unhideWhenUsed/>
    <w:rsid w:val="00B81E0A"/>
    <w:pPr>
      <w:spacing w:before="100" w:beforeAutospacing="1" w:after="100" w:afterAutospacing="1"/>
    </w:pPr>
  </w:style>
  <w:style w:type="paragraph" w:styleId="11">
    <w:name w:val="toc 1"/>
    <w:basedOn w:val="a"/>
    <w:next w:val="a"/>
    <w:autoRedefine/>
    <w:uiPriority w:val="39"/>
    <w:unhideWhenUsed/>
    <w:qFormat/>
    <w:rsid w:val="003B0F42"/>
    <w:pPr>
      <w:tabs>
        <w:tab w:val="right" w:leader="dot" w:pos="9781"/>
      </w:tabs>
      <w:spacing w:line="360" w:lineRule="auto"/>
      <w:ind w:firstLine="709"/>
      <w:jc w:val="both"/>
    </w:pPr>
    <w:rPr>
      <w:bCs/>
      <w:noProof/>
      <w:sz w:val="28"/>
      <w:szCs w:val="28"/>
      <w:lang w:val="uk-UA" w:eastAsia="en-US"/>
    </w:rPr>
  </w:style>
  <w:style w:type="paragraph" w:styleId="21">
    <w:name w:val="toc 2"/>
    <w:basedOn w:val="a"/>
    <w:next w:val="a"/>
    <w:autoRedefine/>
    <w:uiPriority w:val="39"/>
    <w:unhideWhenUsed/>
    <w:qFormat/>
    <w:rsid w:val="00A71FAF"/>
    <w:pPr>
      <w:tabs>
        <w:tab w:val="left" w:pos="993"/>
        <w:tab w:val="right" w:leader="dot" w:pos="9781"/>
      </w:tabs>
      <w:spacing w:line="360" w:lineRule="auto"/>
      <w:ind w:firstLine="709"/>
      <w:jc w:val="both"/>
      <w:outlineLvl w:val="1"/>
    </w:pPr>
    <w:rPr>
      <w:b/>
      <w:sz w:val="28"/>
      <w:szCs w:val="28"/>
      <w:lang w:val="uk-UA" w:eastAsia="en-US"/>
    </w:rPr>
  </w:style>
  <w:style w:type="paragraph" w:styleId="a8">
    <w:name w:val="header"/>
    <w:basedOn w:val="a"/>
    <w:link w:val="a9"/>
    <w:uiPriority w:val="99"/>
    <w:unhideWhenUsed/>
    <w:rsid w:val="00B81E0A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B81E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B81E0A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B81E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B81E0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81E0A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34"/>
    <w:qFormat/>
    <w:rsid w:val="00B81E0A"/>
    <w:pPr>
      <w:ind w:left="720"/>
      <w:contextualSpacing/>
    </w:pPr>
  </w:style>
  <w:style w:type="paragraph" w:customStyle="1" w:styleId="TableParagraph">
    <w:name w:val="Table Paragraph"/>
    <w:basedOn w:val="a"/>
    <w:uiPriority w:val="1"/>
    <w:qFormat/>
    <w:rsid w:val="00B81E0A"/>
    <w:pPr>
      <w:widowControl w:val="0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12">
    <w:name w:val="Основной текст с отступом1"/>
    <w:basedOn w:val="a"/>
    <w:uiPriority w:val="99"/>
    <w:rsid w:val="00B81E0A"/>
    <w:pPr>
      <w:widowControl w:val="0"/>
      <w:jc w:val="both"/>
    </w:pPr>
    <w:rPr>
      <w:sz w:val="28"/>
      <w:szCs w:val="20"/>
    </w:rPr>
  </w:style>
  <w:style w:type="paragraph" w:customStyle="1" w:styleId="22">
    <w:name w:val="Название2"/>
    <w:basedOn w:val="a"/>
    <w:uiPriority w:val="99"/>
    <w:rsid w:val="00B81E0A"/>
    <w:pPr>
      <w:ind w:firstLine="284"/>
      <w:jc w:val="center"/>
    </w:pPr>
    <w:rPr>
      <w:sz w:val="32"/>
      <w:szCs w:val="20"/>
      <w:lang w:val="en-US"/>
    </w:rPr>
  </w:style>
  <w:style w:type="paragraph" w:customStyle="1" w:styleId="af">
    <w:name w:val="госттекст"/>
    <w:basedOn w:val="a"/>
    <w:uiPriority w:val="99"/>
    <w:rsid w:val="00B81E0A"/>
    <w:pPr>
      <w:autoSpaceDE w:val="0"/>
      <w:autoSpaceDN w:val="0"/>
      <w:adjustRightInd w:val="0"/>
      <w:spacing w:line="360" w:lineRule="auto"/>
      <w:ind w:firstLine="709"/>
      <w:jc w:val="both"/>
    </w:pPr>
    <w:rPr>
      <w:rFonts w:cs="TimesNewRoman"/>
      <w:sz w:val="28"/>
      <w:szCs w:val="22"/>
      <w:lang w:val="uk-UA"/>
    </w:rPr>
  </w:style>
  <w:style w:type="paragraph" w:customStyle="1" w:styleId="af0">
    <w:name w:val="Чертежный"/>
    <w:rsid w:val="00B81E0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1">
    <w:name w:val="Дипломная_обычный_текст Знак"/>
    <w:basedOn w:val="a0"/>
    <w:link w:val="af2"/>
    <w:locked/>
    <w:rsid w:val="00B81E0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2">
    <w:name w:val="Дипломная_обычный_текст"/>
    <w:basedOn w:val="a"/>
    <w:link w:val="af1"/>
    <w:rsid w:val="00B81E0A"/>
    <w:pPr>
      <w:spacing w:line="360" w:lineRule="auto"/>
      <w:ind w:firstLine="709"/>
    </w:pPr>
    <w:rPr>
      <w:sz w:val="28"/>
      <w:szCs w:val="28"/>
    </w:rPr>
  </w:style>
  <w:style w:type="character" w:customStyle="1" w:styleId="13">
    <w:name w:val="Стиль1 Знак"/>
    <w:basedOn w:val="a0"/>
    <w:link w:val="14"/>
    <w:locked/>
    <w:rsid w:val="00B81E0A"/>
    <w:rPr>
      <w:rFonts w:ascii="Times New Roman" w:eastAsia="Calibri" w:hAnsi="Times New Roman" w:cs="Times New Roman"/>
      <w:sz w:val="28"/>
      <w:lang w:val="en-US"/>
    </w:rPr>
  </w:style>
  <w:style w:type="paragraph" w:customStyle="1" w:styleId="14">
    <w:name w:val="Стиль1"/>
    <w:basedOn w:val="a"/>
    <w:link w:val="13"/>
    <w:qFormat/>
    <w:rsid w:val="00B81E0A"/>
    <w:pPr>
      <w:spacing w:line="360" w:lineRule="auto"/>
      <w:ind w:firstLine="709"/>
      <w:jc w:val="both"/>
    </w:pPr>
    <w:rPr>
      <w:rFonts w:eastAsia="Calibri"/>
      <w:sz w:val="28"/>
      <w:szCs w:val="22"/>
      <w:lang w:val="en-US" w:eastAsia="en-US"/>
    </w:rPr>
  </w:style>
  <w:style w:type="table" w:styleId="af3">
    <w:name w:val="Table Grid"/>
    <w:basedOn w:val="a1"/>
    <w:uiPriority w:val="59"/>
    <w:rsid w:val="00B81E0A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"/>
    <w:basedOn w:val="a1"/>
    <w:uiPriority w:val="39"/>
    <w:rsid w:val="00B81E0A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Сетка таблицы2"/>
    <w:basedOn w:val="a1"/>
    <w:uiPriority w:val="39"/>
    <w:rsid w:val="00B81E0A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6">
    <w:name w:val="Неразрешенное упоминание1"/>
    <w:basedOn w:val="a0"/>
    <w:uiPriority w:val="99"/>
    <w:semiHidden/>
    <w:unhideWhenUsed/>
    <w:rsid w:val="00B81E0A"/>
    <w:rPr>
      <w:color w:val="605E5C"/>
      <w:shd w:val="clear" w:color="auto" w:fill="E1DFDD"/>
    </w:rPr>
  </w:style>
  <w:style w:type="paragraph" w:styleId="af4">
    <w:name w:val="TOC Heading"/>
    <w:basedOn w:val="1"/>
    <w:next w:val="a"/>
    <w:uiPriority w:val="39"/>
    <w:unhideWhenUsed/>
    <w:qFormat/>
    <w:rsid w:val="00E639CC"/>
    <w:pPr>
      <w:keepLines/>
      <w:numPr>
        <w:numId w:val="0"/>
      </w:numPr>
      <w:spacing w:before="24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styleId="af5">
    <w:name w:val="page number"/>
    <w:basedOn w:val="a0"/>
    <w:rsid w:val="00E639CC"/>
  </w:style>
  <w:style w:type="paragraph" w:styleId="af6">
    <w:name w:val="No Spacing"/>
    <w:link w:val="af7"/>
    <w:uiPriority w:val="1"/>
    <w:qFormat/>
    <w:rsid w:val="00E639CC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7">
    <w:name w:val="Без интервала Знак"/>
    <w:basedOn w:val="a0"/>
    <w:link w:val="af6"/>
    <w:uiPriority w:val="1"/>
    <w:rsid w:val="00E639CC"/>
    <w:rPr>
      <w:rFonts w:ascii="Calibri" w:eastAsia="Calibri" w:hAnsi="Calibri" w:cs="Times New Roman"/>
    </w:rPr>
  </w:style>
  <w:style w:type="character" w:customStyle="1" w:styleId="17">
    <w:name w:val="Незакрита згадка1"/>
    <w:basedOn w:val="a0"/>
    <w:uiPriority w:val="99"/>
    <w:semiHidden/>
    <w:unhideWhenUsed/>
    <w:rsid w:val="00E639CC"/>
    <w:rPr>
      <w:color w:val="605E5C"/>
      <w:shd w:val="clear" w:color="auto" w:fill="E1DFDD"/>
    </w:rPr>
  </w:style>
  <w:style w:type="character" w:styleId="af8">
    <w:name w:val="annotation reference"/>
    <w:basedOn w:val="a0"/>
    <w:uiPriority w:val="99"/>
    <w:semiHidden/>
    <w:unhideWhenUsed/>
    <w:rsid w:val="00E639CC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E639CC"/>
    <w:pPr>
      <w:spacing w:after="160"/>
    </w:pPr>
    <w:rPr>
      <w:rFonts w:ascii="Calibri" w:eastAsia="Calibri" w:hAnsi="Calibri"/>
      <w:sz w:val="20"/>
      <w:szCs w:val="20"/>
      <w:lang w:eastAsia="en-US"/>
    </w:rPr>
  </w:style>
  <w:style w:type="character" w:customStyle="1" w:styleId="afa">
    <w:name w:val="Текст примечания Знак"/>
    <w:basedOn w:val="a0"/>
    <w:link w:val="af9"/>
    <w:uiPriority w:val="99"/>
    <w:semiHidden/>
    <w:rsid w:val="00E639CC"/>
    <w:rPr>
      <w:rFonts w:ascii="Calibri" w:eastAsia="Calibri" w:hAnsi="Calibri" w:cs="Times New Roman"/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E639CC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E639CC"/>
    <w:rPr>
      <w:rFonts w:ascii="Calibri" w:eastAsia="Calibri" w:hAnsi="Calibri" w:cs="Times New Roman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1B1F2A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fd">
    <w:name w:val="Subtitle"/>
    <w:basedOn w:val="a"/>
    <w:next w:val="a"/>
    <w:link w:val="afe"/>
    <w:uiPriority w:val="11"/>
    <w:qFormat/>
    <w:rsid w:val="00BA08A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e">
    <w:name w:val="Подзаголовок Знак"/>
    <w:basedOn w:val="a0"/>
    <w:link w:val="afd"/>
    <w:uiPriority w:val="11"/>
    <w:rsid w:val="00BA08AB"/>
    <w:rPr>
      <w:rFonts w:eastAsiaTheme="minorEastAsia"/>
      <w:color w:val="5A5A5A" w:themeColor="text1" w:themeTint="A5"/>
      <w:spacing w:val="15"/>
      <w:lang w:eastAsia="ru-RU"/>
    </w:rPr>
  </w:style>
  <w:style w:type="character" w:customStyle="1" w:styleId="24">
    <w:name w:val="Неразрешенное упоминание2"/>
    <w:basedOn w:val="a0"/>
    <w:uiPriority w:val="99"/>
    <w:semiHidden/>
    <w:unhideWhenUsed/>
    <w:rsid w:val="001A753A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272C93"/>
    <w:rPr>
      <w:b/>
      <w:bCs/>
    </w:rPr>
  </w:style>
  <w:style w:type="character" w:styleId="HTML">
    <w:name w:val="HTML Code"/>
    <w:basedOn w:val="a0"/>
    <w:uiPriority w:val="99"/>
    <w:semiHidden/>
    <w:unhideWhenUsed/>
    <w:rsid w:val="00272C93"/>
    <w:rPr>
      <w:rFonts w:ascii="Courier New" w:eastAsia="Times New Roman" w:hAnsi="Courier New" w:cs="Courier New"/>
      <w:sz w:val="20"/>
      <w:szCs w:val="20"/>
    </w:rPr>
  </w:style>
  <w:style w:type="character" w:customStyle="1" w:styleId="rynqvb">
    <w:name w:val="rynqvb"/>
    <w:basedOn w:val="a0"/>
    <w:rsid w:val="001F40B4"/>
  </w:style>
  <w:style w:type="character" w:styleId="aff0">
    <w:name w:val="Unresolved Mention"/>
    <w:basedOn w:val="a0"/>
    <w:uiPriority w:val="99"/>
    <w:semiHidden/>
    <w:unhideWhenUsed/>
    <w:rsid w:val="002C770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4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9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1.xml"/><Relationship Id="rId21" Type="http://schemas.openxmlformats.org/officeDocument/2006/relationships/image" Target="media/image12.png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uk.wikipedia.org/wiki/%20Microsoft_Visual_Studio%20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hyperlink" Target="https://assetstore.unity.com" TargetMode="External"/><Relationship Id="rId36" Type="http://schemas.openxmlformats.org/officeDocument/2006/relationships/image" Target="media/image23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hyperlink" Target="https://docs.unity.com/" TargetMode="External"/><Relationship Id="rId30" Type="http://schemas.openxmlformats.org/officeDocument/2006/relationships/hyperlink" Target="https://store.steampowered.com/app/431730/%20Aseprite/?l=ukrainian%20" TargetMode="External"/><Relationship Id="rId35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E4D38B-0C1F-4945-87DA-DAA49A88C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1</Pages>
  <Words>41875</Words>
  <Characters>23870</Characters>
  <Application>Microsoft Office Word</Application>
  <DocSecurity>0</DocSecurity>
  <Lines>198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65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'ячеслав Роменський</dc:creator>
  <cp:lastModifiedBy>Игорь Полынько</cp:lastModifiedBy>
  <cp:revision>60</cp:revision>
  <cp:lastPrinted>2024-12-02T21:37:00Z</cp:lastPrinted>
  <dcterms:created xsi:type="dcterms:W3CDTF">2024-12-01T14:50:00Z</dcterms:created>
  <dcterms:modified xsi:type="dcterms:W3CDTF">2024-12-02T21:38:00Z</dcterms:modified>
</cp:coreProperties>
</file>